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5498" w:rsidRPr="001470C6" w:rsidRDefault="00FA19C3" w:rsidP="003C1612">
      <w:pPr>
        <w:spacing w:line="240" w:lineRule="auto"/>
        <w:jc w:val="center"/>
        <w:rPr>
          <w:rFonts w:ascii="Arial" w:hAnsi="Arial" w:cs="Arial"/>
          <w:b/>
          <w:sz w:val="24"/>
          <w:szCs w:val="24"/>
          <w:lang w:val="es-CO"/>
        </w:rPr>
      </w:pPr>
      <w:r w:rsidRPr="001470C6">
        <w:rPr>
          <w:rFonts w:ascii="Arial" w:hAnsi="Arial" w:cs="Arial"/>
          <w:b/>
          <w:sz w:val="24"/>
          <w:szCs w:val="24"/>
          <w:lang w:val="es-CO"/>
        </w:rPr>
        <w:t xml:space="preserve">PROPUESTA </w:t>
      </w:r>
      <w:r w:rsidR="00DB02D8" w:rsidRPr="001470C6">
        <w:rPr>
          <w:rFonts w:ascii="Arial" w:hAnsi="Arial" w:cs="Arial"/>
          <w:b/>
          <w:sz w:val="24"/>
          <w:szCs w:val="24"/>
          <w:lang w:val="es-CO"/>
        </w:rPr>
        <w:t>TÉ</w:t>
      </w:r>
      <w:r w:rsidRPr="001470C6">
        <w:rPr>
          <w:rFonts w:ascii="Arial" w:hAnsi="Arial" w:cs="Arial"/>
          <w:b/>
          <w:sz w:val="24"/>
          <w:szCs w:val="24"/>
          <w:lang w:val="es-CO"/>
        </w:rPr>
        <w:t>CNICO ECON</w:t>
      </w:r>
      <w:r w:rsidR="00DB02D8" w:rsidRPr="001470C6">
        <w:rPr>
          <w:rFonts w:ascii="Arial" w:hAnsi="Arial" w:cs="Arial"/>
          <w:b/>
          <w:sz w:val="24"/>
          <w:szCs w:val="24"/>
          <w:lang w:val="es-CO"/>
        </w:rPr>
        <w:t>Ó</w:t>
      </w:r>
      <w:r w:rsidRPr="001470C6">
        <w:rPr>
          <w:rFonts w:ascii="Arial" w:hAnsi="Arial" w:cs="Arial"/>
          <w:b/>
          <w:sz w:val="24"/>
          <w:szCs w:val="24"/>
          <w:lang w:val="es-CO"/>
        </w:rPr>
        <w:t>MICA</w:t>
      </w:r>
    </w:p>
    <w:p w:rsidR="00304A4E" w:rsidRPr="001470C6" w:rsidRDefault="000303CA" w:rsidP="000303CA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  <w:r w:rsidRPr="001470C6">
        <w:rPr>
          <w:rFonts w:ascii="Arial" w:hAnsi="Arial" w:cs="Arial"/>
          <w:b/>
          <w:i/>
          <w:lang w:val="es-ES"/>
        </w:rPr>
        <w:t>Información General Del Grupo</w:t>
      </w:r>
    </w:p>
    <w:p w:rsidR="000303CA" w:rsidRPr="001470C6" w:rsidRDefault="000303CA" w:rsidP="000303CA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18"/>
        <w:gridCol w:w="2619"/>
        <w:gridCol w:w="399"/>
        <w:gridCol w:w="3018"/>
      </w:tblGrid>
      <w:tr w:rsidR="00973981" w:rsidRPr="001470C6" w:rsidTr="007010BF">
        <w:trPr>
          <w:jc w:val="center"/>
        </w:trPr>
        <w:tc>
          <w:tcPr>
            <w:tcW w:w="9054" w:type="dxa"/>
            <w:gridSpan w:val="4"/>
          </w:tcPr>
          <w:p w:rsidR="00973981" w:rsidRPr="001470C6" w:rsidRDefault="00973981" w:rsidP="009B00B9">
            <w:pPr>
              <w:spacing w:after="0" w:line="240" w:lineRule="auto"/>
              <w:jc w:val="both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Convocatoria:</w:t>
            </w:r>
          </w:p>
        </w:tc>
      </w:tr>
      <w:tr w:rsidR="00E85189" w:rsidRPr="001470C6" w:rsidTr="007010BF">
        <w:trPr>
          <w:jc w:val="center"/>
        </w:trPr>
        <w:tc>
          <w:tcPr>
            <w:tcW w:w="9054" w:type="dxa"/>
            <w:gridSpan w:val="4"/>
          </w:tcPr>
          <w:p w:rsidR="00E85189" w:rsidRPr="001470C6" w:rsidRDefault="00FA19C3" w:rsidP="009B00B9">
            <w:pPr>
              <w:spacing w:after="0" w:line="240" w:lineRule="auto"/>
              <w:jc w:val="both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Nombre del Grupo de Investigación:</w:t>
            </w:r>
            <w:r w:rsidR="00353711" w:rsidRPr="001470C6">
              <w:rPr>
                <w:rFonts w:ascii="Arial" w:hAnsi="Arial" w:cs="Arial"/>
                <w:b/>
                <w:lang w:val="es-CO"/>
              </w:rPr>
              <w:t xml:space="preserve"> </w:t>
            </w:r>
          </w:p>
        </w:tc>
      </w:tr>
      <w:tr w:rsidR="00FA19C3" w:rsidRPr="001470C6" w:rsidTr="007010BF">
        <w:trPr>
          <w:jc w:val="center"/>
        </w:trPr>
        <w:tc>
          <w:tcPr>
            <w:tcW w:w="9054" w:type="dxa"/>
            <w:gridSpan w:val="4"/>
          </w:tcPr>
          <w:p w:rsidR="00FA19C3" w:rsidRPr="001470C6" w:rsidRDefault="00FA19C3" w:rsidP="00F27869">
            <w:pPr>
              <w:spacing w:after="0" w:line="240" w:lineRule="auto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 xml:space="preserve">Clasificación Colciencias según </w:t>
            </w:r>
            <w:r w:rsidR="00DB02D8" w:rsidRPr="001470C6">
              <w:rPr>
                <w:rFonts w:ascii="Arial" w:hAnsi="Arial" w:cs="Arial"/>
                <w:b/>
                <w:lang w:val="es-CO"/>
              </w:rPr>
              <w:t>Convocatoria 640 de 2013:</w:t>
            </w:r>
          </w:p>
        </w:tc>
      </w:tr>
      <w:tr w:rsidR="008F1C9F" w:rsidRPr="001470C6" w:rsidTr="007010BF">
        <w:trPr>
          <w:jc w:val="center"/>
        </w:trPr>
        <w:tc>
          <w:tcPr>
            <w:tcW w:w="6036" w:type="dxa"/>
            <w:gridSpan w:val="3"/>
          </w:tcPr>
          <w:p w:rsidR="008F1C9F" w:rsidRPr="001470C6" w:rsidRDefault="00FA19C3" w:rsidP="00F27869">
            <w:pPr>
              <w:spacing w:after="0" w:line="240" w:lineRule="auto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Director del Grupo:</w:t>
            </w:r>
            <w:r w:rsidR="005029F1" w:rsidRPr="001470C6">
              <w:rPr>
                <w:rFonts w:ascii="Arial" w:hAnsi="Arial" w:cs="Arial"/>
                <w:b/>
                <w:lang w:val="es-CO"/>
              </w:rPr>
              <w:t xml:space="preserve"> </w:t>
            </w:r>
          </w:p>
        </w:tc>
        <w:tc>
          <w:tcPr>
            <w:tcW w:w="3018" w:type="dxa"/>
          </w:tcPr>
          <w:p w:rsidR="008F1C9F" w:rsidRPr="001470C6" w:rsidRDefault="008F1C9F" w:rsidP="00F27869">
            <w:pPr>
              <w:spacing w:after="0" w:line="240" w:lineRule="auto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C.C. :</w:t>
            </w:r>
          </w:p>
        </w:tc>
      </w:tr>
      <w:tr w:rsidR="008F1C9F" w:rsidRPr="001470C6" w:rsidTr="007010BF">
        <w:trPr>
          <w:jc w:val="center"/>
        </w:trPr>
        <w:tc>
          <w:tcPr>
            <w:tcW w:w="6036" w:type="dxa"/>
            <w:gridSpan w:val="3"/>
          </w:tcPr>
          <w:p w:rsidR="008F1C9F" w:rsidRPr="001470C6" w:rsidRDefault="007010BF" w:rsidP="00F27869">
            <w:pPr>
              <w:spacing w:after="0" w:line="240" w:lineRule="auto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Correo E</w:t>
            </w:r>
            <w:r w:rsidR="008F1C9F" w:rsidRPr="001470C6">
              <w:rPr>
                <w:rFonts w:ascii="Arial" w:hAnsi="Arial" w:cs="Arial"/>
                <w:b/>
                <w:lang w:val="es-CO"/>
              </w:rPr>
              <w:t>lectrónico:</w:t>
            </w:r>
            <w:r w:rsidR="00D834D2" w:rsidRPr="001470C6">
              <w:rPr>
                <w:rFonts w:ascii="Arial" w:hAnsi="Arial" w:cs="Arial"/>
                <w:b/>
                <w:lang w:val="es-CO"/>
              </w:rPr>
              <w:t xml:space="preserve"> </w:t>
            </w:r>
          </w:p>
        </w:tc>
        <w:tc>
          <w:tcPr>
            <w:tcW w:w="3018" w:type="dxa"/>
          </w:tcPr>
          <w:p w:rsidR="008F1C9F" w:rsidRPr="001470C6" w:rsidRDefault="008F1C9F" w:rsidP="00F27869">
            <w:pPr>
              <w:spacing w:after="0" w:line="240" w:lineRule="auto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Teléfono:</w:t>
            </w:r>
            <w:r w:rsidR="006B2445" w:rsidRPr="001470C6">
              <w:rPr>
                <w:rFonts w:ascii="Arial" w:hAnsi="Arial" w:cs="Arial"/>
                <w:b/>
                <w:lang w:val="es-CO"/>
              </w:rPr>
              <w:t xml:space="preserve"> </w:t>
            </w:r>
          </w:p>
        </w:tc>
      </w:tr>
      <w:tr w:rsidR="00CC4379" w:rsidRPr="001470C6" w:rsidTr="007010BF">
        <w:trPr>
          <w:jc w:val="center"/>
        </w:trPr>
        <w:tc>
          <w:tcPr>
            <w:tcW w:w="9054" w:type="dxa"/>
            <w:gridSpan w:val="4"/>
          </w:tcPr>
          <w:p w:rsidR="00CC4379" w:rsidRPr="001470C6" w:rsidRDefault="007010BF" w:rsidP="00F27869">
            <w:pPr>
              <w:spacing w:after="0" w:line="240" w:lineRule="auto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Dirección C</w:t>
            </w:r>
            <w:r w:rsidR="00CC4379" w:rsidRPr="001470C6">
              <w:rPr>
                <w:rFonts w:ascii="Arial" w:hAnsi="Arial" w:cs="Arial"/>
                <w:b/>
                <w:lang w:val="es-CO"/>
              </w:rPr>
              <w:t>orrespondencia:</w:t>
            </w:r>
            <w:r w:rsidR="006B2445" w:rsidRPr="001470C6">
              <w:rPr>
                <w:rFonts w:ascii="Arial" w:hAnsi="Arial" w:cs="Arial"/>
                <w:b/>
                <w:lang w:val="es-CO"/>
              </w:rPr>
              <w:t xml:space="preserve"> </w:t>
            </w:r>
          </w:p>
        </w:tc>
      </w:tr>
      <w:tr w:rsidR="00FA19C3" w:rsidRPr="001470C6" w:rsidTr="007010BF">
        <w:trPr>
          <w:gridAfter w:val="3"/>
          <w:wAfter w:w="6036" w:type="dxa"/>
          <w:jc w:val="center"/>
        </w:trPr>
        <w:tc>
          <w:tcPr>
            <w:tcW w:w="3018" w:type="dxa"/>
          </w:tcPr>
          <w:p w:rsidR="00FA19C3" w:rsidRPr="001470C6" w:rsidRDefault="007010BF" w:rsidP="007137B1">
            <w:pPr>
              <w:spacing w:after="0" w:line="240" w:lineRule="auto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Total de I</w:t>
            </w:r>
            <w:r w:rsidR="00FA19C3" w:rsidRPr="001470C6">
              <w:rPr>
                <w:rFonts w:ascii="Arial" w:hAnsi="Arial" w:cs="Arial"/>
                <w:b/>
                <w:lang w:val="es-CO"/>
              </w:rPr>
              <w:t xml:space="preserve">nvestigadores : </w:t>
            </w:r>
          </w:p>
        </w:tc>
      </w:tr>
      <w:tr w:rsidR="0092718B" w:rsidRPr="001470C6" w:rsidTr="007010BF">
        <w:trPr>
          <w:jc w:val="center"/>
        </w:trPr>
        <w:tc>
          <w:tcPr>
            <w:tcW w:w="9054" w:type="dxa"/>
            <w:gridSpan w:val="4"/>
          </w:tcPr>
          <w:p w:rsidR="0092718B" w:rsidRPr="001470C6" w:rsidRDefault="006E6996" w:rsidP="006E6996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Facultad</w:t>
            </w:r>
            <w:r w:rsidR="002D6351" w:rsidRPr="001470C6">
              <w:rPr>
                <w:rFonts w:ascii="Arial" w:hAnsi="Arial" w:cs="Arial"/>
                <w:b/>
                <w:lang w:val="es-CO"/>
              </w:rPr>
              <w:t xml:space="preserve">  </w:t>
            </w:r>
          </w:p>
        </w:tc>
      </w:tr>
      <w:tr w:rsidR="00DC658D" w:rsidRPr="001470C6" w:rsidTr="007010BF">
        <w:trPr>
          <w:jc w:val="center"/>
        </w:trPr>
        <w:tc>
          <w:tcPr>
            <w:tcW w:w="3018" w:type="dxa"/>
          </w:tcPr>
          <w:p w:rsidR="00DC658D" w:rsidRPr="001470C6" w:rsidRDefault="00FA19C3" w:rsidP="007137B1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Líneas de Investigación del Grupo:</w:t>
            </w:r>
          </w:p>
        </w:tc>
        <w:tc>
          <w:tcPr>
            <w:tcW w:w="2619" w:type="dxa"/>
          </w:tcPr>
          <w:p w:rsidR="00DC658D" w:rsidRPr="001470C6" w:rsidRDefault="00DC658D" w:rsidP="007137B1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</w:p>
        </w:tc>
        <w:tc>
          <w:tcPr>
            <w:tcW w:w="3417" w:type="dxa"/>
            <w:gridSpan w:val="2"/>
          </w:tcPr>
          <w:p w:rsidR="00DC658D" w:rsidRPr="001470C6" w:rsidRDefault="00DC658D" w:rsidP="007137B1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</w:p>
        </w:tc>
      </w:tr>
      <w:tr w:rsidR="00AF463C" w:rsidRPr="001470C6" w:rsidTr="007010BF">
        <w:trPr>
          <w:jc w:val="center"/>
        </w:trPr>
        <w:tc>
          <w:tcPr>
            <w:tcW w:w="9054" w:type="dxa"/>
            <w:gridSpan w:val="4"/>
          </w:tcPr>
          <w:p w:rsidR="00AF463C" w:rsidRPr="001470C6" w:rsidRDefault="00FA19C3" w:rsidP="007137B1">
            <w:pPr>
              <w:spacing w:after="0" w:line="240" w:lineRule="auto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Área de Investigación:</w:t>
            </w:r>
            <w:r w:rsidR="00707963" w:rsidRPr="001470C6">
              <w:rPr>
                <w:rFonts w:ascii="Arial" w:hAnsi="Arial" w:cs="Arial"/>
                <w:b/>
                <w:lang w:val="es-CO"/>
              </w:rPr>
              <w:t xml:space="preserve"> </w:t>
            </w:r>
          </w:p>
        </w:tc>
      </w:tr>
      <w:tr w:rsidR="00FA19C3" w:rsidRPr="001470C6" w:rsidTr="007010BF">
        <w:trPr>
          <w:jc w:val="center"/>
        </w:trPr>
        <w:tc>
          <w:tcPr>
            <w:tcW w:w="9054" w:type="dxa"/>
            <w:gridSpan w:val="4"/>
          </w:tcPr>
          <w:p w:rsidR="00FA19C3" w:rsidRPr="001470C6" w:rsidRDefault="00FA19C3" w:rsidP="007137B1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Tipo de Investigaciones Desarrolladas</w:t>
            </w:r>
          </w:p>
        </w:tc>
      </w:tr>
      <w:tr w:rsidR="00DC658D" w:rsidRPr="001470C6" w:rsidTr="007010BF">
        <w:trPr>
          <w:jc w:val="center"/>
        </w:trPr>
        <w:tc>
          <w:tcPr>
            <w:tcW w:w="3018" w:type="dxa"/>
          </w:tcPr>
          <w:p w:rsidR="00DC658D" w:rsidRPr="001470C6" w:rsidRDefault="00EC696F" w:rsidP="007137B1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  <w:r w:rsidRPr="001470C6">
              <w:rPr>
                <w:rFonts w:ascii="Arial" w:hAnsi="Arial" w:cs="Arial"/>
                <w:lang w:val="es-CO"/>
              </w:rPr>
              <w:t>Investigación Básica:</w:t>
            </w:r>
          </w:p>
        </w:tc>
        <w:tc>
          <w:tcPr>
            <w:tcW w:w="3018" w:type="dxa"/>
            <w:gridSpan w:val="2"/>
          </w:tcPr>
          <w:p w:rsidR="00DC658D" w:rsidRPr="001470C6" w:rsidRDefault="00EC696F" w:rsidP="007137B1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  <w:r w:rsidRPr="001470C6">
              <w:rPr>
                <w:rFonts w:ascii="Arial" w:hAnsi="Arial" w:cs="Arial"/>
                <w:lang w:val="es-CO"/>
              </w:rPr>
              <w:t>Investigación Aplicada:</w:t>
            </w:r>
            <w:r w:rsidR="00506169" w:rsidRPr="001470C6">
              <w:rPr>
                <w:rFonts w:ascii="Arial" w:hAnsi="Arial" w:cs="Arial"/>
                <w:lang w:val="es-CO"/>
              </w:rPr>
              <w:t xml:space="preserve">   </w:t>
            </w:r>
          </w:p>
          <w:p w:rsidR="00506169" w:rsidRPr="001470C6" w:rsidRDefault="00506169" w:rsidP="007137B1">
            <w:pPr>
              <w:spacing w:after="0" w:line="240" w:lineRule="auto"/>
              <w:jc w:val="center"/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3018" w:type="dxa"/>
          </w:tcPr>
          <w:p w:rsidR="00DC658D" w:rsidRPr="001470C6" w:rsidRDefault="00EC696F" w:rsidP="007137B1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  <w:r w:rsidRPr="001470C6">
              <w:rPr>
                <w:rFonts w:ascii="Arial" w:hAnsi="Arial" w:cs="Arial"/>
                <w:lang w:val="es-CO"/>
              </w:rPr>
              <w:t xml:space="preserve">Desarrollo tecnológico o experimental: </w:t>
            </w:r>
          </w:p>
        </w:tc>
      </w:tr>
      <w:tr w:rsidR="00AD62C0" w:rsidRPr="001470C6" w:rsidTr="007010BF">
        <w:trPr>
          <w:jc w:val="center"/>
        </w:trPr>
        <w:tc>
          <w:tcPr>
            <w:tcW w:w="9054" w:type="dxa"/>
            <w:gridSpan w:val="4"/>
          </w:tcPr>
          <w:p w:rsidR="00AD62C0" w:rsidRPr="001470C6" w:rsidRDefault="00AD62C0" w:rsidP="00FA19C3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 xml:space="preserve">Financiación solicitada </w:t>
            </w:r>
          </w:p>
        </w:tc>
      </w:tr>
      <w:tr w:rsidR="00677535" w:rsidRPr="001470C6" w:rsidTr="007010BF">
        <w:trPr>
          <w:jc w:val="center"/>
        </w:trPr>
        <w:tc>
          <w:tcPr>
            <w:tcW w:w="9054" w:type="dxa"/>
            <w:gridSpan w:val="4"/>
          </w:tcPr>
          <w:p w:rsidR="00426836" w:rsidRPr="001470C6" w:rsidRDefault="00677535" w:rsidP="00CB1773">
            <w:pPr>
              <w:spacing w:after="0" w:line="240" w:lineRule="auto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 xml:space="preserve">Valor solicitado a </w:t>
            </w:r>
            <w:r w:rsidR="00CB1773" w:rsidRPr="001470C6">
              <w:rPr>
                <w:rFonts w:ascii="Arial" w:hAnsi="Arial" w:cs="Arial"/>
                <w:b/>
                <w:lang w:val="es-CO"/>
              </w:rPr>
              <w:t>CIDC</w:t>
            </w:r>
            <w:r w:rsidRPr="001470C6">
              <w:rPr>
                <w:rFonts w:ascii="Arial" w:hAnsi="Arial" w:cs="Arial"/>
                <w:b/>
                <w:lang w:val="es-CO"/>
              </w:rPr>
              <w:t xml:space="preserve">: </w:t>
            </w:r>
            <w:r w:rsidR="00426836" w:rsidRPr="001470C6">
              <w:rPr>
                <w:rFonts w:ascii="Arial" w:hAnsi="Arial" w:cs="Arial"/>
                <w:b/>
                <w:lang w:val="es-CO"/>
              </w:rPr>
              <w:t>$</w:t>
            </w:r>
          </w:p>
        </w:tc>
      </w:tr>
    </w:tbl>
    <w:p w:rsidR="00FA19C3" w:rsidRPr="001470C6" w:rsidRDefault="00FA19C3" w:rsidP="00FA19C3">
      <w:pPr>
        <w:spacing w:after="0" w:line="240" w:lineRule="auto"/>
        <w:rPr>
          <w:rFonts w:ascii="Arial" w:hAnsi="Arial" w:cs="Arial"/>
          <w:b/>
          <w:iCs/>
          <w:lang w:val="es-CO"/>
        </w:rPr>
      </w:pPr>
    </w:p>
    <w:p w:rsidR="00FA19C3" w:rsidRPr="001470C6" w:rsidRDefault="00FA19C3" w:rsidP="00FA19C3">
      <w:pPr>
        <w:spacing w:after="0" w:line="240" w:lineRule="auto"/>
        <w:rPr>
          <w:rFonts w:ascii="Arial" w:hAnsi="Arial" w:cs="Arial"/>
          <w:i/>
          <w:iCs/>
          <w:lang w:val="es-CO"/>
        </w:rPr>
      </w:pPr>
    </w:p>
    <w:p w:rsidR="00FA19C3" w:rsidRPr="001470C6" w:rsidRDefault="00FA19C3" w:rsidP="000303CA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  <w:r w:rsidRPr="001470C6">
        <w:rPr>
          <w:rFonts w:ascii="Arial" w:hAnsi="Arial" w:cs="Arial"/>
          <w:b/>
          <w:i/>
          <w:lang w:val="es-ES"/>
        </w:rPr>
        <w:t>Presupuesto Global</w:t>
      </w:r>
    </w:p>
    <w:p w:rsidR="00FA19C3" w:rsidRPr="001470C6" w:rsidRDefault="00FA19C3" w:rsidP="00FA19C3">
      <w:pPr>
        <w:spacing w:after="0" w:line="240" w:lineRule="auto"/>
        <w:rPr>
          <w:rFonts w:ascii="Arial" w:hAnsi="Arial" w:cs="Arial"/>
          <w:i/>
          <w:iCs/>
          <w:lang w:val="es-CO"/>
        </w:rPr>
      </w:pPr>
    </w:p>
    <w:tbl>
      <w:tblPr>
        <w:tblW w:w="0" w:type="auto"/>
        <w:jc w:val="center"/>
        <w:tblInd w:w="-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478"/>
        <w:gridCol w:w="1563"/>
      </w:tblGrid>
      <w:tr w:rsidR="00DB02D8" w:rsidRPr="001470C6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Rubro</w:t>
            </w:r>
          </w:p>
        </w:tc>
        <w:tc>
          <w:tcPr>
            <w:tcW w:w="1563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 xml:space="preserve">Valor </w:t>
            </w:r>
          </w:p>
        </w:tc>
      </w:tr>
      <w:tr w:rsidR="00DB02D8" w:rsidRPr="001470C6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1470C6" w:rsidRDefault="007010BF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Elementos de L</w:t>
            </w:r>
            <w:r w:rsidR="00DB02D8" w:rsidRPr="001470C6">
              <w:rPr>
                <w:rFonts w:ascii="Arial" w:hAnsi="Arial" w:cs="Arial"/>
                <w:b/>
                <w:i/>
                <w:iCs/>
                <w:lang w:val="es-CO"/>
              </w:rPr>
              <w:t>aboratorio</w:t>
            </w:r>
          </w:p>
        </w:tc>
        <w:tc>
          <w:tcPr>
            <w:tcW w:w="1563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DB02D8" w:rsidRPr="001470C6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1470C6" w:rsidRDefault="007010BF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Materiales de Producción A</w:t>
            </w:r>
            <w:r w:rsidR="00DB02D8" w:rsidRPr="001470C6">
              <w:rPr>
                <w:rFonts w:ascii="Arial" w:hAnsi="Arial" w:cs="Arial"/>
                <w:b/>
                <w:i/>
                <w:iCs/>
                <w:lang w:val="es-CO"/>
              </w:rPr>
              <w:t xml:space="preserve">rtística </w:t>
            </w:r>
          </w:p>
        </w:tc>
        <w:tc>
          <w:tcPr>
            <w:tcW w:w="1563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DB02D8" w:rsidRPr="001470C6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1470C6" w:rsidRDefault="007010BF" w:rsidP="007010BF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Inscripción de A</w:t>
            </w:r>
            <w:r w:rsidR="00DB02D8" w:rsidRPr="001470C6">
              <w:rPr>
                <w:rFonts w:ascii="Arial" w:hAnsi="Arial" w:cs="Arial"/>
                <w:b/>
                <w:i/>
                <w:iCs/>
                <w:lang w:val="es-CO"/>
              </w:rPr>
              <w:t xml:space="preserve">rtículos </w:t>
            </w: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Científicos en Revistas E</w:t>
            </w:r>
            <w:r w:rsidR="00DB02D8" w:rsidRPr="001470C6">
              <w:rPr>
                <w:rFonts w:ascii="Arial" w:hAnsi="Arial" w:cs="Arial"/>
                <w:b/>
                <w:i/>
                <w:iCs/>
                <w:lang w:val="es-CO"/>
              </w:rPr>
              <w:t xml:space="preserve">specializadas: </w:t>
            </w:r>
          </w:p>
        </w:tc>
        <w:tc>
          <w:tcPr>
            <w:tcW w:w="1563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DB02D8" w:rsidRPr="001470C6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1470C6" w:rsidRDefault="007010BF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Inscripción a Cursos y D</w:t>
            </w:r>
            <w:r w:rsidR="00DB02D8" w:rsidRPr="001470C6">
              <w:rPr>
                <w:rFonts w:ascii="Arial" w:hAnsi="Arial" w:cs="Arial"/>
                <w:b/>
                <w:i/>
                <w:iCs/>
                <w:lang w:val="es-CO"/>
              </w:rPr>
              <w:t xml:space="preserve">iplomados </w:t>
            </w:r>
          </w:p>
        </w:tc>
        <w:tc>
          <w:tcPr>
            <w:tcW w:w="1563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DB02D8" w:rsidRPr="001470C6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Mantenimiento de Equipos Especializados de Investigación</w:t>
            </w:r>
          </w:p>
        </w:tc>
        <w:tc>
          <w:tcPr>
            <w:tcW w:w="1563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DB02D8" w:rsidRPr="001470C6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 xml:space="preserve">Software </w:t>
            </w:r>
          </w:p>
        </w:tc>
        <w:tc>
          <w:tcPr>
            <w:tcW w:w="1563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DB02D8" w:rsidRPr="001470C6" w:rsidTr="007010BF">
        <w:trPr>
          <w:jc w:val="center"/>
        </w:trPr>
        <w:tc>
          <w:tcPr>
            <w:tcW w:w="3478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  <w:tc>
          <w:tcPr>
            <w:tcW w:w="1563" w:type="dxa"/>
            <w:shd w:val="clear" w:color="auto" w:fill="auto"/>
          </w:tcPr>
          <w:p w:rsidR="00DB02D8" w:rsidRPr="001470C6" w:rsidRDefault="00DB02D8" w:rsidP="00F57954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</w:tbl>
    <w:p w:rsidR="001A40C2" w:rsidRPr="001470C6" w:rsidRDefault="001A40C2" w:rsidP="00FA19C3">
      <w:pPr>
        <w:spacing w:after="0" w:line="240" w:lineRule="auto"/>
        <w:rPr>
          <w:rFonts w:ascii="Arial" w:hAnsi="Arial" w:cs="Arial"/>
          <w:b/>
          <w:i/>
          <w:iCs/>
          <w:lang w:val="es-CO"/>
        </w:rPr>
      </w:pPr>
    </w:p>
    <w:p w:rsidR="00F42533" w:rsidRPr="001470C6" w:rsidRDefault="00F42533" w:rsidP="001A40C2">
      <w:pPr>
        <w:spacing w:after="0" w:line="240" w:lineRule="auto"/>
        <w:rPr>
          <w:rFonts w:ascii="Arial" w:hAnsi="Arial" w:cs="Arial"/>
          <w:lang w:val="es-CO"/>
        </w:rPr>
      </w:pPr>
    </w:p>
    <w:p w:rsidR="00D16A44" w:rsidRPr="001470C6" w:rsidRDefault="00D16A44" w:rsidP="001A40C2">
      <w:pPr>
        <w:spacing w:after="0" w:line="240" w:lineRule="auto"/>
        <w:rPr>
          <w:rFonts w:ascii="Arial" w:hAnsi="Arial" w:cs="Arial"/>
          <w:lang w:val="es-CO"/>
        </w:rPr>
      </w:pPr>
    </w:p>
    <w:p w:rsidR="00D16A44" w:rsidRPr="001470C6" w:rsidRDefault="00D16A44" w:rsidP="001A40C2">
      <w:pPr>
        <w:spacing w:after="0" w:line="240" w:lineRule="auto"/>
        <w:rPr>
          <w:rFonts w:ascii="Arial" w:hAnsi="Arial" w:cs="Arial"/>
          <w:lang w:val="es-CO"/>
        </w:rPr>
      </w:pPr>
    </w:p>
    <w:p w:rsidR="007010BF" w:rsidRPr="001470C6" w:rsidRDefault="007010BF" w:rsidP="001A40C2">
      <w:pPr>
        <w:spacing w:after="0" w:line="240" w:lineRule="auto"/>
        <w:rPr>
          <w:rFonts w:ascii="Arial" w:hAnsi="Arial" w:cs="Arial"/>
          <w:lang w:val="es-CO"/>
        </w:rPr>
      </w:pPr>
    </w:p>
    <w:p w:rsidR="007010BF" w:rsidRPr="001470C6" w:rsidRDefault="007010BF" w:rsidP="001A40C2">
      <w:pPr>
        <w:spacing w:after="0" w:line="240" w:lineRule="auto"/>
        <w:rPr>
          <w:rFonts w:ascii="Arial" w:hAnsi="Arial" w:cs="Arial"/>
          <w:lang w:val="es-CO"/>
        </w:rPr>
      </w:pPr>
    </w:p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  <w:r w:rsidRPr="001470C6">
        <w:rPr>
          <w:rFonts w:ascii="Arial" w:hAnsi="Arial" w:cs="Arial"/>
          <w:b/>
          <w:i/>
          <w:lang w:val="es-ES"/>
        </w:rPr>
        <w:lastRenderedPageBreak/>
        <w:t>Tablas Detalladas de Presupuesto</w:t>
      </w:r>
    </w:p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2240"/>
        <w:gridCol w:w="1829"/>
        <w:gridCol w:w="1371"/>
        <w:gridCol w:w="1442"/>
        <w:gridCol w:w="1871"/>
      </w:tblGrid>
      <w:tr w:rsidR="00F42533" w:rsidRPr="001470C6" w:rsidTr="001470C6">
        <w:trPr>
          <w:cantSplit/>
          <w:trHeight w:val="185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ELEMENTOS DE LABORATORIO</w:t>
            </w: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JUSTIFICACIÓN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CANTIDAD</w:t>
            </w: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</w:tr>
      <w:tr w:rsidR="00F42533" w:rsidRPr="001470C6" w:rsidTr="001470C6">
        <w:trPr>
          <w:trHeight w:val="233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99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85"/>
          <w:jc w:val="center"/>
        </w:trPr>
        <w:tc>
          <w:tcPr>
            <w:tcW w:w="406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F42533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</w:tbl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2240"/>
        <w:gridCol w:w="1829"/>
        <w:gridCol w:w="1371"/>
        <w:gridCol w:w="1442"/>
        <w:gridCol w:w="1871"/>
      </w:tblGrid>
      <w:tr w:rsidR="00F42533" w:rsidRPr="001470C6" w:rsidTr="001470C6">
        <w:trPr>
          <w:cantSplit/>
          <w:trHeight w:val="185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7010BF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MATERIALES DE PRODUCCIÓN ARTÍ</w:t>
            </w:r>
            <w:r w:rsidR="00F42533" w:rsidRPr="001470C6">
              <w:rPr>
                <w:rFonts w:ascii="Arial" w:hAnsi="Arial" w:cs="Arial"/>
                <w:b/>
                <w:i/>
                <w:iCs/>
                <w:lang w:val="es-CO"/>
              </w:rPr>
              <w:t>STICA</w:t>
            </w: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JUSTIFICACIÓN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CANTIDAD</w:t>
            </w: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</w:tr>
      <w:tr w:rsidR="00F42533" w:rsidRPr="001470C6" w:rsidTr="001470C6">
        <w:trPr>
          <w:trHeight w:val="233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99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85"/>
          <w:jc w:val="center"/>
        </w:trPr>
        <w:tc>
          <w:tcPr>
            <w:tcW w:w="406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</w:tbl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2240"/>
        <w:gridCol w:w="1829"/>
        <w:gridCol w:w="1371"/>
        <w:gridCol w:w="1442"/>
        <w:gridCol w:w="1871"/>
      </w:tblGrid>
      <w:tr w:rsidR="00F42533" w:rsidRPr="001470C6" w:rsidTr="001470C6">
        <w:trPr>
          <w:cantSplit/>
          <w:trHeight w:val="185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7010BF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INSCRIPCIÓ</w:t>
            </w:r>
            <w:r w:rsidR="00F42533" w:rsidRPr="001470C6">
              <w:rPr>
                <w:rFonts w:ascii="Arial" w:hAnsi="Arial" w:cs="Arial"/>
                <w:b/>
                <w:i/>
                <w:iCs/>
                <w:lang w:val="es-CO"/>
              </w:rPr>
              <w:t>N DE ARTICULOS EN REVISTAS ESPECIALIZADAS</w:t>
            </w: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JUSTIFICACIÓN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CANTIDAD</w:t>
            </w: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</w:tr>
      <w:tr w:rsidR="00F42533" w:rsidRPr="001470C6" w:rsidTr="001470C6">
        <w:trPr>
          <w:trHeight w:val="233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99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85"/>
          <w:jc w:val="center"/>
        </w:trPr>
        <w:tc>
          <w:tcPr>
            <w:tcW w:w="406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</w:tbl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2240"/>
        <w:gridCol w:w="1829"/>
        <w:gridCol w:w="1371"/>
        <w:gridCol w:w="1442"/>
        <w:gridCol w:w="1871"/>
      </w:tblGrid>
      <w:tr w:rsidR="00F42533" w:rsidRPr="001470C6" w:rsidTr="001470C6">
        <w:trPr>
          <w:cantSplit/>
          <w:trHeight w:val="185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7010BF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INSCRIPCIÓ</w:t>
            </w:r>
            <w:r w:rsidR="00F42533" w:rsidRPr="001470C6">
              <w:rPr>
                <w:rFonts w:ascii="Arial" w:hAnsi="Arial" w:cs="Arial"/>
                <w:b/>
                <w:i/>
                <w:iCs/>
                <w:lang w:val="es-CO"/>
              </w:rPr>
              <w:t>N A CURSOS Y DIPLOMADOS</w:t>
            </w: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JUSTIFICACIÓN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CANTIDAD</w:t>
            </w: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</w:tr>
      <w:tr w:rsidR="00F42533" w:rsidRPr="001470C6" w:rsidTr="001470C6">
        <w:trPr>
          <w:trHeight w:val="233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99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85"/>
          <w:jc w:val="center"/>
        </w:trPr>
        <w:tc>
          <w:tcPr>
            <w:tcW w:w="406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</w:tbl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2240"/>
        <w:gridCol w:w="1829"/>
        <w:gridCol w:w="1371"/>
        <w:gridCol w:w="1442"/>
        <w:gridCol w:w="1871"/>
      </w:tblGrid>
      <w:tr w:rsidR="00F42533" w:rsidRPr="001470C6" w:rsidTr="001470C6">
        <w:trPr>
          <w:cantSplit/>
          <w:trHeight w:val="185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MANTENIMIENTO DE EQUIPOS ESPECIALIZADOS</w:t>
            </w: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JUSTIFICACIÓN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CANTIDAD</w:t>
            </w: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</w:tr>
      <w:tr w:rsidR="00F42533" w:rsidRPr="001470C6" w:rsidTr="001470C6">
        <w:trPr>
          <w:trHeight w:val="233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99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85"/>
          <w:jc w:val="center"/>
        </w:trPr>
        <w:tc>
          <w:tcPr>
            <w:tcW w:w="406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</w:tbl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tbl>
      <w:tblPr>
        <w:tblW w:w="8753" w:type="dxa"/>
        <w:jc w:val="center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2240"/>
        <w:gridCol w:w="1829"/>
        <w:gridCol w:w="1371"/>
        <w:gridCol w:w="1442"/>
        <w:gridCol w:w="1871"/>
      </w:tblGrid>
      <w:tr w:rsidR="00F42533" w:rsidRPr="001470C6" w:rsidTr="001470C6">
        <w:trPr>
          <w:cantSplit/>
          <w:trHeight w:val="185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SOFTWARE</w:t>
            </w: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JUSTIFICACIÓN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CANTIDAD</w:t>
            </w: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VALOR INDIVIDUAL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</w:tr>
      <w:tr w:rsidR="00F42533" w:rsidRPr="001470C6" w:rsidTr="001470C6">
        <w:trPr>
          <w:trHeight w:val="233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99"/>
          <w:jc w:val="center"/>
        </w:trPr>
        <w:tc>
          <w:tcPr>
            <w:tcW w:w="2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  <w:tr w:rsidR="00F42533" w:rsidRPr="001470C6" w:rsidTr="001470C6">
        <w:trPr>
          <w:trHeight w:val="185"/>
          <w:jc w:val="center"/>
        </w:trPr>
        <w:tc>
          <w:tcPr>
            <w:tcW w:w="406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  <w:r w:rsidRPr="001470C6">
              <w:rPr>
                <w:rFonts w:ascii="Arial" w:hAnsi="Arial" w:cs="Arial"/>
                <w:b/>
                <w:i/>
                <w:iCs/>
                <w:lang w:val="es-CO"/>
              </w:rPr>
              <w:t>TOTAL</w:t>
            </w:r>
          </w:p>
        </w:tc>
        <w:tc>
          <w:tcPr>
            <w:tcW w:w="1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42533" w:rsidRPr="001470C6" w:rsidRDefault="00F42533" w:rsidP="00861869">
            <w:pPr>
              <w:spacing w:after="0" w:line="240" w:lineRule="auto"/>
              <w:rPr>
                <w:rFonts w:ascii="Arial" w:hAnsi="Arial" w:cs="Arial"/>
                <w:b/>
                <w:i/>
                <w:iCs/>
                <w:lang w:val="es-CO"/>
              </w:rPr>
            </w:pPr>
          </w:p>
        </w:tc>
      </w:tr>
    </w:tbl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  <w:r w:rsidRPr="001470C6">
        <w:rPr>
          <w:rFonts w:ascii="Arial" w:hAnsi="Arial" w:cs="Arial"/>
          <w:i/>
          <w:lang w:val="es-ES"/>
        </w:rPr>
        <w:lastRenderedPageBreak/>
        <w:t>Nota: para cada uno de los ítems solicitados es necesario adjuntar 2 cotizaciones de los mismos</w:t>
      </w:r>
    </w:p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p w:rsidR="00F42533" w:rsidRPr="001470C6" w:rsidRDefault="00F42533" w:rsidP="00F42533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  <w:r w:rsidRPr="001470C6">
        <w:rPr>
          <w:rFonts w:ascii="Arial" w:hAnsi="Arial" w:cs="Arial"/>
          <w:b/>
          <w:i/>
          <w:lang w:val="es-ES"/>
        </w:rPr>
        <w:t>Cronograma</w:t>
      </w:r>
    </w:p>
    <w:p w:rsidR="00F42533" w:rsidRPr="001470C6" w:rsidRDefault="00F42533" w:rsidP="00F42533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p w:rsidR="00F42533" w:rsidRPr="001470C6" w:rsidRDefault="00F42533" w:rsidP="00F42533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  <w:r w:rsidRPr="001470C6">
        <w:rPr>
          <w:rFonts w:ascii="Arial" w:hAnsi="Arial" w:cs="Arial"/>
          <w:i/>
          <w:lang w:val="es-ES"/>
        </w:rPr>
        <w:t>De manera breve determine una línea de tiempo en la que se describa las actividades necesarias y los tiempos estimados para dar uso a los recursos solicitados</w:t>
      </w:r>
    </w:p>
    <w:p w:rsidR="00F42533" w:rsidRPr="001470C6" w:rsidRDefault="00F42533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p w:rsidR="00F57954" w:rsidRPr="001470C6" w:rsidRDefault="00F57954" w:rsidP="00CB4DDD">
      <w:pPr>
        <w:spacing w:after="0" w:line="240" w:lineRule="auto"/>
        <w:jc w:val="both"/>
        <w:rPr>
          <w:rFonts w:ascii="Arial" w:hAnsi="Arial" w:cs="Arial"/>
          <w:i/>
          <w:lang w:val="es-ES"/>
        </w:rPr>
      </w:pPr>
    </w:p>
    <w:p w:rsidR="00F57954" w:rsidRPr="001470C6" w:rsidRDefault="00F57954" w:rsidP="000303CA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  <w:r w:rsidRPr="001470C6">
        <w:rPr>
          <w:rFonts w:ascii="Arial" w:hAnsi="Arial" w:cs="Arial"/>
          <w:b/>
          <w:i/>
          <w:lang w:val="es-ES"/>
        </w:rPr>
        <w:t xml:space="preserve">Impactos esperados en el Grupo de Investigación: </w:t>
      </w:r>
    </w:p>
    <w:p w:rsidR="00F57954" w:rsidRPr="001470C6" w:rsidRDefault="00F57954" w:rsidP="00F57954">
      <w:pPr>
        <w:spacing w:after="0" w:line="240" w:lineRule="auto"/>
        <w:rPr>
          <w:rFonts w:ascii="Arial" w:hAnsi="Arial" w:cs="Arial"/>
          <w:b/>
          <w:iCs/>
          <w:lang w:val="es-CO"/>
        </w:rPr>
      </w:pP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940"/>
        <w:gridCol w:w="2693"/>
        <w:gridCol w:w="1843"/>
      </w:tblGrid>
      <w:tr w:rsidR="00F57954" w:rsidRPr="001470C6" w:rsidTr="00861869">
        <w:trPr>
          <w:jc w:val="center"/>
        </w:trPr>
        <w:tc>
          <w:tcPr>
            <w:tcW w:w="1940" w:type="dxa"/>
          </w:tcPr>
          <w:p w:rsidR="00F57954" w:rsidRPr="001470C6" w:rsidRDefault="00F57954" w:rsidP="00861869">
            <w:pPr>
              <w:spacing w:after="0" w:line="240" w:lineRule="auto"/>
              <w:jc w:val="center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Impacto esperado</w:t>
            </w:r>
          </w:p>
        </w:tc>
        <w:tc>
          <w:tcPr>
            <w:tcW w:w="2693" w:type="dxa"/>
          </w:tcPr>
          <w:p w:rsidR="00F57954" w:rsidRPr="001470C6" w:rsidRDefault="00F57954" w:rsidP="004F3934">
            <w:pPr>
              <w:spacing w:after="0" w:line="240" w:lineRule="auto"/>
              <w:jc w:val="center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 xml:space="preserve">Plazo(años) después de </w:t>
            </w:r>
            <w:r w:rsidR="004F3934" w:rsidRPr="001470C6">
              <w:rPr>
                <w:rFonts w:ascii="Arial" w:hAnsi="Arial" w:cs="Arial"/>
                <w:b/>
                <w:lang w:val="es-CO"/>
              </w:rPr>
              <w:t>usado el apoyo:</w:t>
            </w:r>
            <w:r w:rsidRPr="001470C6">
              <w:rPr>
                <w:rFonts w:ascii="Arial" w:hAnsi="Arial" w:cs="Arial"/>
                <w:b/>
                <w:lang w:val="es-CO"/>
              </w:rPr>
              <w:t xml:space="preserve"> corto(1-4), mediano (5-9),  largo (10 o más)</w:t>
            </w:r>
          </w:p>
        </w:tc>
        <w:tc>
          <w:tcPr>
            <w:tcW w:w="1843" w:type="dxa"/>
          </w:tcPr>
          <w:p w:rsidR="00F57954" w:rsidRPr="001470C6" w:rsidRDefault="00F57954" w:rsidP="00861869">
            <w:pPr>
              <w:spacing w:after="0" w:line="240" w:lineRule="auto"/>
              <w:jc w:val="center"/>
              <w:rPr>
                <w:rFonts w:ascii="Arial" w:hAnsi="Arial" w:cs="Arial"/>
                <w:b/>
                <w:lang w:val="es-CO"/>
              </w:rPr>
            </w:pPr>
            <w:r w:rsidRPr="001470C6">
              <w:rPr>
                <w:rFonts w:ascii="Arial" w:hAnsi="Arial" w:cs="Arial"/>
                <w:b/>
                <w:lang w:val="es-CO"/>
              </w:rPr>
              <w:t>Indicador Verificable</w:t>
            </w:r>
          </w:p>
        </w:tc>
      </w:tr>
      <w:tr w:rsidR="00F57954" w:rsidRPr="001470C6" w:rsidTr="00861869">
        <w:trPr>
          <w:jc w:val="center"/>
        </w:trPr>
        <w:tc>
          <w:tcPr>
            <w:tcW w:w="1940" w:type="dxa"/>
          </w:tcPr>
          <w:p w:rsidR="00F57954" w:rsidRPr="001470C6" w:rsidRDefault="00F57954" w:rsidP="00861869">
            <w:pPr>
              <w:spacing w:after="0" w:line="240" w:lineRule="auto"/>
              <w:jc w:val="both"/>
              <w:rPr>
                <w:rFonts w:ascii="Arial" w:hAnsi="Arial" w:cs="Arial"/>
                <w:lang w:val="es-CO"/>
              </w:rPr>
            </w:pPr>
          </w:p>
        </w:tc>
        <w:tc>
          <w:tcPr>
            <w:tcW w:w="2693" w:type="dxa"/>
          </w:tcPr>
          <w:p w:rsidR="00F57954" w:rsidRPr="001470C6" w:rsidRDefault="00F57954" w:rsidP="00861869">
            <w:pPr>
              <w:spacing w:after="0" w:line="240" w:lineRule="auto"/>
              <w:jc w:val="both"/>
              <w:rPr>
                <w:rFonts w:ascii="Arial" w:hAnsi="Arial" w:cs="Arial"/>
                <w:lang w:val="es-CO"/>
              </w:rPr>
            </w:pPr>
          </w:p>
        </w:tc>
        <w:tc>
          <w:tcPr>
            <w:tcW w:w="1843" w:type="dxa"/>
          </w:tcPr>
          <w:p w:rsidR="00F57954" w:rsidRPr="001470C6" w:rsidRDefault="00F57954" w:rsidP="00861869">
            <w:pPr>
              <w:spacing w:after="0" w:line="240" w:lineRule="auto"/>
              <w:jc w:val="both"/>
              <w:rPr>
                <w:rFonts w:ascii="Arial" w:hAnsi="Arial" w:cs="Arial"/>
                <w:b/>
                <w:lang w:val="es-CO"/>
              </w:rPr>
            </w:pPr>
          </w:p>
        </w:tc>
      </w:tr>
      <w:tr w:rsidR="00F57954" w:rsidRPr="001470C6" w:rsidTr="00861869">
        <w:trPr>
          <w:jc w:val="center"/>
        </w:trPr>
        <w:tc>
          <w:tcPr>
            <w:tcW w:w="1940" w:type="dxa"/>
          </w:tcPr>
          <w:p w:rsidR="00F57954" w:rsidRPr="001470C6" w:rsidRDefault="00F57954" w:rsidP="00861869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</w:p>
        </w:tc>
        <w:tc>
          <w:tcPr>
            <w:tcW w:w="2693" w:type="dxa"/>
          </w:tcPr>
          <w:p w:rsidR="00F57954" w:rsidRPr="001470C6" w:rsidRDefault="00F57954" w:rsidP="00861869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</w:p>
        </w:tc>
        <w:tc>
          <w:tcPr>
            <w:tcW w:w="1843" w:type="dxa"/>
          </w:tcPr>
          <w:p w:rsidR="00F57954" w:rsidRPr="001470C6" w:rsidRDefault="00F57954" w:rsidP="00861869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</w:p>
        </w:tc>
      </w:tr>
      <w:tr w:rsidR="00F57954" w:rsidRPr="001470C6" w:rsidTr="00861869">
        <w:trPr>
          <w:jc w:val="center"/>
        </w:trPr>
        <w:tc>
          <w:tcPr>
            <w:tcW w:w="1940" w:type="dxa"/>
          </w:tcPr>
          <w:p w:rsidR="00F57954" w:rsidRPr="001470C6" w:rsidRDefault="00F57954" w:rsidP="00861869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</w:p>
        </w:tc>
        <w:tc>
          <w:tcPr>
            <w:tcW w:w="2693" w:type="dxa"/>
          </w:tcPr>
          <w:p w:rsidR="00F57954" w:rsidRPr="001470C6" w:rsidRDefault="00F57954" w:rsidP="00861869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</w:p>
        </w:tc>
        <w:tc>
          <w:tcPr>
            <w:tcW w:w="1843" w:type="dxa"/>
          </w:tcPr>
          <w:p w:rsidR="00F57954" w:rsidRPr="001470C6" w:rsidRDefault="00F57954" w:rsidP="00861869">
            <w:pPr>
              <w:spacing w:after="0" w:line="240" w:lineRule="auto"/>
              <w:rPr>
                <w:rFonts w:ascii="Arial" w:hAnsi="Arial" w:cs="Arial"/>
                <w:lang w:val="es-CO"/>
              </w:rPr>
            </w:pPr>
          </w:p>
        </w:tc>
      </w:tr>
    </w:tbl>
    <w:p w:rsidR="00F57954" w:rsidRPr="001470C6" w:rsidRDefault="00F57954" w:rsidP="00F57954">
      <w:pPr>
        <w:spacing w:after="0" w:line="240" w:lineRule="auto"/>
        <w:rPr>
          <w:rFonts w:ascii="Arial" w:hAnsi="Arial" w:cs="Arial"/>
          <w:b/>
          <w:iCs/>
          <w:lang w:val="es-CO"/>
        </w:rPr>
      </w:pPr>
    </w:p>
    <w:p w:rsidR="00F57954" w:rsidRPr="001470C6" w:rsidRDefault="00F57954" w:rsidP="00F57954">
      <w:pPr>
        <w:spacing w:after="0" w:line="240" w:lineRule="auto"/>
        <w:rPr>
          <w:rFonts w:ascii="Arial" w:hAnsi="Arial" w:cs="Arial"/>
          <w:i/>
          <w:iCs/>
          <w:lang w:val="es-CO"/>
        </w:rPr>
      </w:pPr>
      <w:r w:rsidRPr="001470C6">
        <w:rPr>
          <w:rFonts w:ascii="Arial" w:hAnsi="Arial" w:cs="Arial"/>
          <w:i/>
          <w:iCs/>
          <w:lang w:val="es-CO"/>
        </w:rPr>
        <w:t>Nota: Se pueden agregar tantas filas como sean necesarias</w:t>
      </w:r>
    </w:p>
    <w:p w:rsidR="00F57954" w:rsidRPr="001470C6" w:rsidRDefault="00F57954" w:rsidP="00CB4DDD">
      <w:pPr>
        <w:spacing w:after="0" w:line="240" w:lineRule="auto"/>
        <w:jc w:val="both"/>
        <w:rPr>
          <w:rFonts w:ascii="Arial" w:hAnsi="Arial" w:cs="Arial"/>
          <w:i/>
          <w:lang w:val="es-CO"/>
        </w:rPr>
      </w:pPr>
    </w:p>
    <w:p w:rsidR="000303CA" w:rsidRPr="001470C6" w:rsidRDefault="000303CA" w:rsidP="00CB4DDD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  <w:r w:rsidRPr="001470C6">
        <w:rPr>
          <w:rFonts w:ascii="Arial" w:hAnsi="Arial" w:cs="Arial"/>
          <w:b/>
          <w:i/>
          <w:lang w:val="es-ES"/>
        </w:rPr>
        <w:t>Observaciones</w:t>
      </w:r>
    </w:p>
    <w:p w:rsidR="000303CA" w:rsidRPr="001470C6" w:rsidRDefault="000303CA" w:rsidP="00CB4DDD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991"/>
      </w:tblGrid>
      <w:tr w:rsidR="000303CA" w:rsidRPr="001470C6" w:rsidTr="00861869">
        <w:trPr>
          <w:trHeight w:val="2847"/>
        </w:trPr>
        <w:tc>
          <w:tcPr>
            <w:tcW w:w="8991" w:type="dxa"/>
            <w:shd w:val="clear" w:color="auto" w:fill="auto"/>
          </w:tcPr>
          <w:p w:rsidR="000303CA" w:rsidRPr="001470C6" w:rsidRDefault="000303CA" w:rsidP="00861869">
            <w:pPr>
              <w:spacing w:after="0" w:line="240" w:lineRule="auto"/>
              <w:jc w:val="both"/>
              <w:rPr>
                <w:rFonts w:ascii="Arial" w:hAnsi="Arial" w:cs="Arial"/>
                <w:b/>
                <w:i/>
                <w:lang w:val="es-ES"/>
              </w:rPr>
            </w:pPr>
          </w:p>
        </w:tc>
      </w:tr>
    </w:tbl>
    <w:p w:rsidR="000303CA" w:rsidRPr="001470C6" w:rsidRDefault="000303CA" w:rsidP="00CB4DDD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</w:p>
    <w:p w:rsidR="00697A95" w:rsidRPr="001470C6" w:rsidRDefault="00697A95" w:rsidP="00CB4DDD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</w:p>
    <w:p w:rsidR="00697A95" w:rsidRPr="001470C6" w:rsidRDefault="00697A95" w:rsidP="00CB4DDD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  <w:r w:rsidRPr="001470C6">
        <w:rPr>
          <w:rFonts w:ascii="Arial" w:hAnsi="Arial" w:cs="Arial"/>
          <w:b/>
          <w:i/>
          <w:lang w:val="es-ES"/>
        </w:rPr>
        <w:t>__________________________</w:t>
      </w:r>
    </w:p>
    <w:p w:rsidR="00697A95" w:rsidRPr="001470C6" w:rsidRDefault="00697A95" w:rsidP="00697A95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  <w:r w:rsidRPr="001470C6">
        <w:rPr>
          <w:rFonts w:ascii="Arial" w:hAnsi="Arial" w:cs="Arial"/>
          <w:b/>
          <w:i/>
          <w:lang w:val="es-ES"/>
        </w:rPr>
        <w:t xml:space="preserve">Firma </w:t>
      </w:r>
    </w:p>
    <w:p w:rsidR="00697A95" w:rsidRPr="001470C6" w:rsidRDefault="00697A95" w:rsidP="00697A95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  <w:r w:rsidRPr="001470C6">
        <w:rPr>
          <w:rFonts w:ascii="Arial" w:hAnsi="Arial" w:cs="Arial"/>
          <w:b/>
          <w:i/>
          <w:lang w:val="es-ES"/>
        </w:rPr>
        <w:t>Docente Director Grupo de Investigación</w:t>
      </w:r>
    </w:p>
    <w:p w:rsidR="00697A95" w:rsidRPr="001470C6" w:rsidRDefault="00697A95" w:rsidP="00CB4DDD">
      <w:pPr>
        <w:spacing w:after="0" w:line="240" w:lineRule="auto"/>
        <w:jc w:val="both"/>
        <w:rPr>
          <w:rFonts w:ascii="Arial" w:hAnsi="Arial" w:cs="Arial"/>
          <w:b/>
          <w:i/>
          <w:lang w:val="es-ES"/>
        </w:rPr>
      </w:pPr>
    </w:p>
    <w:sectPr w:rsidR="00697A95" w:rsidRPr="001470C6" w:rsidSect="00D16A4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17" w:right="1701" w:bottom="1276" w:left="1701" w:header="708" w:footer="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301E" w:rsidRDefault="00B4301E" w:rsidP="004616E6">
      <w:pPr>
        <w:spacing w:after="0" w:line="240" w:lineRule="auto"/>
      </w:pPr>
      <w:r>
        <w:separator/>
      </w:r>
    </w:p>
  </w:endnote>
  <w:endnote w:type="continuationSeparator" w:id="0">
    <w:p w:rsidR="00B4301E" w:rsidRDefault="00B4301E" w:rsidP="004616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ormata LightCondens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5C7E" w:rsidRDefault="00C55C7E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A44" w:rsidRPr="00D16A44" w:rsidRDefault="00103E11" w:rsidP="00D16A44">
    <w:pPr>
      <w:pStyle w:val="Piedepgina"/>
      <w:jc w:val="center"/>
      <w:rPr>
        <w:lang w:val="es-CO"/>
      </w:rPr>
    </w:pPr>
    <w:r>
      <w:rPr>
        <w:noProof/>
        <w:lang w:val="es-CO" w:eastAsia="es-CO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Cuadro de texto 2" o:spid="_x0000_s2051" type="#_x0000_t202" style="position:absolute;left:0;text-align:left;margin-left:134.45pt;margin-top:751.3pt;width:176.2pt;height:20.05pt;z-index:251658240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" filled="f" stroked="f">
          <v:textbox>
            <w:txbxContent>
              <w:p w:rsidR="00F57954" w:rsidRPr="00622527" w:rsidRDefault="00F57954" w:rsidP="00F57954">
                <w:pPr>
                  <w:rPr>
                    <w:sz w:val="16"/>
                  </w:rPr>
                </w:pPr>
                <w:r w:rsidRPr="00622527">
                  <w:rPr>
                    <w:sz w:val="16"/>
                  </w:rPr>
                  <w:t>cidc@correo.udistrital.edu.co</w:t>
                </w:r>
              </w:p>
            </w:txbxContent>
          </v:textbox>
        </v:shape>
      </w:pict>
    </w:r>
    <w:r>
      <w:rPr>
        <w:noProof/>
        <w:lang w:val="es-CO" w:eastAsia="es-CO"/>
      </w:rPr>
      <w:pict>
        <v:shape id="_x0000_s2050" type="#_x0000_t202" style="position:absolute;left:0;text-align:left;margin-left:134.45pt;margin-top:751.3pt;width:176.2pt;height:20.05pt;z-index:251656192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" filled="f" stroked="f">
          <v:textbox>
            <w:txbxContent>
              <w:p w:rsidR="00F57954" w:rsidRPr="00622527" w:rsidRDefault="00F57954" w:rsidP="00F57954">
                <w:pPr>
                  <w:rPr>
                    <w:sz w:val="16"/>
                  </w:rPr>
                </w:pPr>
                <w:r w:rsidRPr="00622527">
                  <w:rPr>
                    <w:sz w:val="16"/>
                  </w:rPr>
                  <w:t>cidc@correo.udistrital.edu.co</w:t>
                </w:r>
              </w:p>
            </w:txbxContent>
          </v:textbox>
        </v:shape>
      </w:pict>
    </w:r>
    <w:r>
      <w:rPr>
        <w:noProof/>
        <w:lang w:val="es-CO" w:eastAsia="es-CO"/>
      </w:rPr>
      <w:pict>
        <v:shape id="_x0000_s2049" type="#_x0000_t202" style="position:absolute;left:0;text-align:left;margin-left:134.45pt;margin-top:751.3pt;width:176.2pt;height:20.05pt;z-index:251657216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" filled="f" stroked="f">
          <v:textbox>
            <w:txbxContent>
              <w:p w:rsidR="00F57954" w:rsidRPr="00622527" w:rsidRDefault="00F57954" w:rsidP="00F57954">
                <w:pPr>
                  <w:rPr>
                    <w:sz w:val="16"/>
                  </w:rPr>
                </w:pPr>
                <w:r w:rsidRPr="00622527">
                  <w:rPr>
                    <w:sz w:val="16"/>
                  </w:rPr>
                  <w:t>cidc@correo.udistrital.edu.co</w:t>
                </w:r>
              </w:p>
            </w:txbxContent>
          </v:textbox>
        </v:shape>
      </w:pict>
    </w:r>
    <w:r w:rsidR="00D16A44" w:rsidRPr="00D16A44">
      <w:rPr>
        <w:rFonts w:ascii="Arial" w:hAnsi="Arial" w:cs="Arial"/>
        <w:noProof/>
        <w:sz w:val="14"/>
        <w:szCs w:val="14"/>
        <w:lang w:val="es-CO"/>
      </w:rPr>
      <w:t xml:space="preserve"> Este documento es propiedad de la  Universidad Distrital Francisco José de Caldas. Prohibida su reproducción p</w:t>
    </w:r>
    <w:r w:rsidR="00C37B64">
      <w:rPr>
        <w:rFonts w:ascii="Arial" w:hAnsi="Arial" w:cs="Arial"/>
        <w:noProof/>
        <w:sz w:val="14"/>
        <w:szCs w:val="14"/>
        <w:lang w:val="es-CO"/>
      </w:rPr>
      <w:t>or cualquier medio, sin previa A</w:t>
    </w:r>
    <w:r w:rsidR="00D16A44" w:rsidRPr="00D16A44">
      <w:rPr>
        <w:rFonts w:ascii="Arial" w:hAnsi="Arial" w:cs="Arial"/>
        <w:noProof/>
        <w:sz w:val="14"/>
        <w:szCs w:val="14"/>
        <w:lang w:val="es-CO"/>
      </w:rPr>
      <w:t>utorización.</w:t>
    </w:r>
  </w:p>
  <w:p w:rsidR="00F57954" w:rsidRPr="00D16A44" w:rsidRDefault="00F57954">
    <w:pPr>
      <w:pStyle w:val="Piedepgina"/>
      <w:rPr>
        <w:lang w:val="es-CO"/>
      </w:rPr>
    </w:pPr>
  </w:p>
  <w:p w:rsidR="00F57954" w:rsidRPr="00D16A44" w:rsidRDefault="00F57954">
    <w:pPr>
      <w:pStyle w:val="Piedepgina"/>
      <w:rPr>
        <w:lang w:val="es-CO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5C7E" w:rsidRDefault="00C55C7E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301E" w:rsidRDefault="00B4301E" w:rsidP="004616E6">
      <w:pPr>
        <w:spacing w:after="0" w:line="240" w:lineRule="auto"/>
      </w:pPr>
      <w:r>
        <w:separator/>
      </w:r>
    </w:p>
  </w:footnote>
  <w:footnote w:type="continuationSeparator" w:id="0">
    <w:p w:rsidR="00B4301E" w:rsidRDefault="00B4301E" w:rsidP="004616E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5C7E" w:rsidRDefault="00C55C7E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D16A44" w:rsidRPr="00AB3CDB" w:rsidTr="00A439D1">
      <w:trPr>
        <w:trHeight w:val="699"/>
        <w:jc w:val="center"/>
      </w:trPr>
      <w:tc>
        <w:tcPr>
          <w:tcW w:w="1276" w:type="dxa"/>
          <w:vMerge w:val="restart"/>
          <w:vAlign w:val="center"/>
        </w:tcPr>
        <w:p w:rsidR="00D16A44" w:rsidRPr="00AB3CDB" w:rsidRDefault="00D16A44" w:rsidP="009E72C3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>
                <wp:extent cx="694690" cy="65214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4690" cy="652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D16A44" w:rsidRPr="00A439D1" w:rsidRDefault="002D3866" w:rsidP="007010BF">
          <w:pPr>
            <w:pStyle w:val="Encabezado"/>
            <w:jc w:val="center"/>
            <w:rPr>
              <w:rFonts w:cs="Arial"/>
              <w:sz w:val="20"/>
            </w:rPr>
          </w:pPr>
          <w:r>
            <w:rPr>
              <w:rFonts w:cs="Arial"/>
              <w:sz w:val="20"/>
            </w:rPr>
            <w:t>FORMATO</w:t>
          </w:r>
          <w:r w:rsidR="00D16A44" w:rsidRPr="00A439D1">
            <w:rPr>
              <w:rFonts w:cs="Arial"/>
              <w:sz w:val="20"/>
            </w:rPr>
            <w:t xml:space="preserve">: </w:t>
          </w:r>
          <w:bookmarkStart w:id="0" w:name="_GoBack"/>
          <w:r w:rsidR="007010BF" w:rsidRPr="00A439D1">
            <w:rPr>
              <w:rFonts w:cs="Arial"/>
              <w:sz w:val="20"/>
            </w:rPr>
            <w:t>PROPUESTA TÉCNICO ECONÓMICA</w:t>
          </w:r>
          <w:bookmarkEnd w:id="0"/>
        </w:p>
      </w:tc>
      <w:tc>
        <w:tcPr>
          <w:tcW w:w="2268" w:type="dxa"/>
          <w:vAlign w:val="center"/>
        </w:tcPr>
        <w:p w:rsidR="00D16A44" w:rsidRPr="001470C6" w:rsidRDefault="00906003" w:rsidP="004F1615">
          <w:pPr>
            <w:pStyle w:val="Encabezado"/>
            <w:rPr>
              <w:rFonts w:cs="Arial"/>
              <w:sz w:val="20"/>
            </w:rPr>
          </w:pPr>
          <w:r>
            <w:rPr>
              <w:rFonts w:cs="Arial"/>
              <w:sz w:val="20"/>
            </w:rPr>
            <w:t>Código:</w:t>
          </w:r>
          <w:r w:rsidR="00872B80">
            <w:rPr>
              <w:rFonts w:cs="Arial"/>
              <w:sz w:val="20"/>
            </w:rPr>
            <w:t>GI-FR-023</w:t>
          </w:r>
          <w:r w:rsidR="00D16A44" w:rsidRPr="001470C6">
            <w:rPr>
              <w:rFonts w:ascii="Calibri" w:hAnsi="Calibri" w:cs="Segoe UI"/>
              <w:color w:val="444444"/>
              <w:sz w:val="20"/>
              <w:lang w:eastAsia="es-CO"/>
            </w:rPr>
            <w:t>         </w:t>
          </w:r>
        </w:p>
      </w:tc>
      <w:tc>
        <w:tcPr>
          <w:tcW w:w="1843" w:type="dxa"/>
          <w:vMerge w:val="restart"/>
          <w:vAlign w:val="center"/>
        </w:tcPr>
        <w:p w:rsidR="00D16A44" w:rsidRPr="00AB3CDB" w:rsidRDefault="00D16A44" w:rsidP="009E72C3">
          <w:pPr>
            <w:pStyle w:val="Encabezado"/>
            <w:jc w:val="center"/>
          </w:pPr>
          <w:r w:rsidRPr="00AB3CDB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1912964" r:id="rId3"/>
            </w:object>
          </w:r>
        </w:p>
      </w:tc>
    </w:tr>
    <w:tr w:rsidR="00D16A44" w:rsidRPr="00AB3CDB" w:rsidTr="009E72C3">
      <w:trPr>
        <w:jc w:val="center"/>
      </w:trPr>
      <w:tc>
        <w:tcPr>
          <w:tcW w:w="1276" w:type="dxa"/>
          <w:vMerge/>
        </w:tcPr>
        <w:p w:rsidR="00D16A44" w:rsidRPr="00AB3CDB" w:rsidRDefault="00D16A44" w:rsidP="009E72C3">
          <w:pPr>
            <w:pStyle w:val="Encabezado"/>
          </w:pPr>
        </w:p>
      </w:tc>
      <w:tc>
        <w:tcPr>
          <w:tcW w:w="4536" w:type="dxa"/>
          <w:vAlign w:val="center"/>
        </w:tcPr>
        <w:p w:rsidR="00D16A44" w:rsidRPr="00A439D1" w:rsidRDefault="00D16A44" w:rsidP="009E72C3">
          <w:pPr>
            <w:pStyle w:val="Encabezado"/>
            <w:jc w:val="center"/>
            <w:rPr>
              <w:rFonts w:cs="Arial"/>
              <w:sz w:val="20"/>
            </w:rPr>
          </w:pPr>
          <w:proofErr w:type="spellStart"/>
          <w:r w:rsidRPr="00A439D1">
            <w:rPr>
              <w:rFonts w:cs="Arial"/>
              <w:sz w:val="20"/>
            </w:rPr>
            <w:t>Macroproceso</w:t>
          </w:r>
          <w:proofErr w:type="spellEnd"/>
          <w:r w:rsidRPr="00A439D1">
            <w:rPr>
              <w:rFonts w:cs="Arial"/>
              <w:sz w:val="20"/>
            </w:rPr>
            <w:t>: Gestión Académica</w:t>
          </w:r>
        </w:p>
      </w:tc>
      <w:tc>
        <w:tcPr>
          <w:tcW w:w="2268" w:type="dxa"/>
          <w:vAlign w:val="center"/>
        </w:tcPr>
        <w:p w:rsidR="00D16A44" w:rsidRPr="001470C6" w:rsidRDefault="00C55C7E" w:rsidP="00C55C7E">
          <w:pPr>
            <w:pStyle w:val="Encabezado"/>
            <w:rPr>
              <w:rFonts w:cs="Arial"/>
              <w:sz w:val="20"/>
            </w:rPr>
          </w:pPr>
          <w:r>
            <w:rPr>
              <w:rFonts w:cs="Arial"/>
              <w:sz w:val="20"/>
            </w:rPr>
            <w:t>Versión: 02</w:t>
          </w:r>
        </w:p>
      </w:tc>
      <w:tc>
        <w:tcPr>
          <w:tcW w:w="1843" w:type="dxa"/>
          <w:vMerge/>
        </w:tcPr>
        <w:p w:rsidR="00D16A44" w:rsidRPr="00AB3CDB" w:rsidRDefault="00D16A44" w:rsidP="009E72C3">
          <w:pPr>
            <w:pStyle w:val="Encabezado"/>
          </w:pPr>
        </w:p>
      </w:tc>
    </w:tr>
    <w:tr w:rsidR="00D16A44" w:rsidRPr="005009C5" w:rsidTr="00A439D1">
      <w:trPr>
        <w:trHeight w:val="481"/>
        <w:jc w:val="center"/>
      </w:trPr>
      <w:tc>
        <w:tcPr>
          <w:tcW w:w="1276" w:type="dxa"/>
          <w:vMerge/>
        </w:tcPr>
        <w:p w:rsidR="00D16A44" w:rsidRPr="00AB3CDB" w:rsidRDefault="00D16A44" w:rsidP="009E72C3">
          <w:pPr>
            <w:pStyle w:val="Encabezado"/>
          </w:pPr>
        </w:p>
      </w:tc>
      <w:tc>
        <w:tcPr>
          <w:tcW w:w="4536" w:type="dxa"/>
          <w:vAlign w:val="center"/>
        </w:tcPr>
        <w:p w:rsidR="00D16A44" w:rsidRPr="00A439D1" w:rsidRDefault="00D16A44" w:rsidP="009E72C3">
          <w:pPr>
            <w:pStyle w:val="Encabezado"/>
            <w:jc w:val="center"/>
            <w:rPr>
              <w:rFonts w:cs="Arial"/>
              <w:sz w:val="20"/>
            </w:rPr>
          </w:pPr>
          <w:r w:rsidRPr="00A439D1">
            <w:rPr>
              <w:rFonts w:cs="Arial"/>
              <w:sz w:val="20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D16A44" w:rsidRPr="001470C6" w:rsidRDefault="00C37B64" w:rsidP="00906003">
          <w:pPr>
            <w:pStyle w:val="Encabezado"/>
            <w:rPr>
              <w:rFonts w:cs="Arial"/>
              <w:sz w:val="20"/>
            </w:rPr>
          </w:pPr>
          <w:r w:rsidRPr="001470C6">
            <w:rPr>
              <w:rFonts w:cs="Arial"/>
              <w:sz w:val="20"/>
            </w:rPr>
            <w:t xml:space="preserve">Fecha </w:t>
          </w:r>
          <w:r w:rsidR="001470C6" w:rsidRPr="001470C6">
            <w:rPr>
              <w:rFonts w:cs="Arial"/>
              <w:sz w:val="20"/>
            </w:rPr>
            <w:t xml:space="preserve">de </w:t>
          </w:r>
          <w:r w:rsidR="00D16A44" w:rsidRPr="001470C6">
            <w:rPr>
              <w:rFonts w:cs="Arial"/>
              <w:sz w:val="20"/>
            </w:rPr>
            <w:t xml:space="preserve">Aprobación: </w:t>
          </w:r>
          <w:r w:rsidR="00FC4B06">
            <w:rPr>
              <w:rFonts w:cs="Arial"/>
              <w:sz w:val="20"/>
            </w:rPr>
            <w:t>18/02/</w:t>
          </w:r>
          <w:r w:rsidR="00906003">
            <w:rPr>
              <w:rFonts w:cs="Arial"/>
              <w:sz w:val="20"/>
            </w:rPr>
            <w:t>2015</w:t>
          </w:r>
        </w:p>
      </w:tc>
      <w:tc>
        <w:tcPr>
          <w:tcW w:w="1843" w:type="dxa"/>
          <w:vMerge/>
        </w:tcPr>
        <w:p w:rsidR="00D16A44" w:rsidRPr="00AB3CDB" w:rsidRDefault="00D16A44" w:rsidP="009E72C3">
          <w:pPr>
            <w:pStyle w:val="Encabezado"/>
          </w:pPr>
        </w:p>
      </w:tc>
    </w:tr>
  </w:tbl>
  <w:p w:rsidR="00F57954" w:rsidRDefault="00F57954" w:rsidP="00D16A44">
    <w:pPr>
      <w:pStyle w:val="Encabezad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5C7E" w:rsidRDefault="00C55C7E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5B4A54"/>
    <w:multiLevelType w:val="hybridMultilevel"/>
    <w:tmpl w:val="42BC91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10803920"/>
    <w:multiLevelType w:val="hybridMultilevel"/>
    <w:tmpl w:val="7696C5D6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9ED5CF6"/>
    <w:multiLevelType w:val="hybridMultilevel"/>
    <w:tmpl w:val="170219B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3">
    <w:nsid w:val="1A28331A"/>
    <w:multiLevelType w:val="hybridMultilevel"/>
    <w:tmpl w:val="72549A86"/>
    <w:lvl w:ilvl="0" w:tplc="FFFFFFFF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56004B3"/>
    <w:multiLevelType w:val="hybridMultilevel"/>
    <w:tmpl w:val="78EC64B0"/>
    <w:lvl w:ilvl="0" w:tplc="24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A2B5F65"/>
    <w:multiLevelType w:val="hybridMultilevel"/>
    <w:tmpl w:val="E57C8292"/>
    <w:lvl w:ilvl="0" w:tplc="FFFFFFFF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DA438A6"/>
    <w:multiLevelType w:val="multilevel"/>
    <w:tmpl w:val="F69425A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35D73C64"/>
    <w:multiLevelType w:val="hybridMultilevel"/>
    <w:tmpl w:val="DD32673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7AB5FBD"/>
    <w:multiLevelType w:val="hybridMultilevel"/>
    <w:tmpl w:val="3A7E405A"/>
    <w:lvl w:ilvl="0" w:tplc="24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7368C0"/>
    <w:multiLevelType w:val="hybridMultilevel"/>
    <w:tmpl w:val="BB925B3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844A97"/>
    <w:multiLevelType w:val="hybridMultilevel"/>
    <w:tmpl w:val="AF280302"/>
    <w:lvl w:ilvl="0" w:tplc="24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4DD1EDA"/>
    <w:multiLevelType w:val="hybridMultilevel"/>
    <w:tmpl w:val="29064F0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736318A"/>
    <w:multiLevelType w:val="hybridMultilevel"/>
    <w:tmpl w:val="79E6D2BE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A62694C"/>
    <w:multiLevelType w:val="hybridMultilevel"/>
    <w:tmpl w:val="89363D2A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F565F90"/>
    <w:multiLevelType w:val="multilevel"/>
    <w:tmpl w:val="C5FCF5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517549CE"/>
    <w:multiLevelType w:val="hybridMultilevel"/>
    <w:tmpl w:val="7542F06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907E6A"/>
    <w:multiLevelType w:val="hybridMultilevel"/>
    <w:tmpl w:val="1E1EE4B8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2" w:tplc="0C0A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17">
    <w:nsid w:val="57575BB1"/>
    <w:multiLevelType w:val="hybridMultilevel"/>
    <w:tmpl w:val="21D8A89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85A351B"/>
    <w:multiLevelType w:val="hybridMultilevel"/>
    <w:tmpl w:val="063EB5B0"/>
    <w:lvl w:ilvl="0" w:tplc="240A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1" w:tplc="2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9">
    <w:nsid w:val="59986B23"/>
    <w:multiLevelType w:val="hybridMultilevel"/>
    <w:tmpl w:val="44DE8B24"/>
    <w:lvl w:ilvl="0" w:tplc="1E726E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9C23644"/>
    <w:multiLevelType w:val="hybridMultilevel"/>
    <w:tmpl w:val="25ACB6F6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D0D1808"/>
    <w:multiLevelType w:val="hybridMultilevel"/>
    <w:tmpl w:val="C6DC90CC"/>
    <w:lvl w:ilvl="0" w:tplc="FFFFFFFF">
      <w:start w:val="1"/>
      <w:numFmt w:val="bullet"/>
      <w:lvlText w:val=""/>
      <w:lvlJc w:val="left"/>
      <w:pPr>
        <w:ind w:left="7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2">
    <w:nsid w:val="689745E6"/>
    <w:multiLevelType w:val="hybridMultilevel"/>
    <w:tmpl w:val="9EB4EFFE"/>
    <w:lvl w:ilvl="0" w:tplc="240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69F23B51"/>
    <w:multiLevelType w:val="hybridMultilevel"/>
    <w:tmpl w:val="C0F62DF0"/>
    <w:lvl w:ilvl="0" w:tplc="FFFFFFFF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1812D16"/>
    <w:multiLevelType w:val="hybridMultilevel"/>
    <w:tmpl w:val="D6A6562C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30D1170"/>
    <w:multiLevelType w:val="singleLevel"/>
    <w:tmpl w:val="0C0A000F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6">
    <w:nsid w:val="762B133E"/>
    <w:multiLevelType w:val="multilevel"/>
    <w:tmpl w:val="D00E277C"/>
    <w:lvl w:ilvl="0">
      <w:start w:val="1"/>
      <w:numFmt w:val="upperRoman"/>
      <w:pStyle w:val="Ttulo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tulo2"/>
      <w:suff w:val="space"/>
      <w:lvlText w:val="%2."/>
      <w:lvlJc w:val="left"/>
      <w:pPr>
        <w:ind w:left="720" w:firstLine="0"/>
      </w:pPr>
      <w:rPr>
        <w:rFonts w:hint="default"/>
        <w:b/>
      </w:rPr>
    </w:lvl>
    <w:lvl w:ilvl="2">
      <w:start w:val="1"/>
      <w:numFmt w:val="decimal"/>
      <w:pStyle w:val="Ttulo3"/>
      <w:suff w:val="space"/>
      <w:lvlText w:val="%3.%2"/>
      <w:lvlJc w:val="left"/>
      <w:pPr>
        <w:ind w:left="1440" w:firstLine="0"/>
      </w:pPr>
      <w:rPr>
        <w:rFonts w:hint="default"/>
      </w:rPr>
    </w:lvl>
    <w:lvl w:ilvl="3">
      <w:start w:val="1"/>
      <w:numFmt w:val="lowerLetter"/>
      <w:pStyle w:val="Ttulo4"/>
      <w:lvlText w:val="%4)"/>
      <w:lvlJc w:val="left"/>
      <w:pPr>
        <w:tabs>
          <w:tab w:val="num" w:pos="2520"/>
        </w:tabs>
        <w:ind w:left="2160" w:firstLine="0"/>
      </w:pPr>
      <w:rPr>
        <w:rFonts w:hint="default"/>
      </w:rPr>
    </w:lvl>
    <w:lvl w:ilvl="4">
      <w:start w:val="1"/>
      <w:numFmt w:val="decimal"/>
      <w:pStyle w:val="Ttulo5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pStyle w:val="Ttulo6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pStyle w:val="Ttulo7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pStyle w:val="Ttulo8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pStyle w:val="Ttulo9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7">
    <w:nsid w:val="76AE328D"/>
    <w:multiLevelType w:val="multilevel"/>
    <w:tmpl w:val="704A54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>
    <w:nsid w:val="7D021AE1"/>
    <w:multiLevelType w:val="hybridMultilevel"/>
    <w:tmpl w:val="CCFC8614"/>
    <w:lvl w:ilvl="0" w:tplc="240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7D7131A4"/>
    <w:multiLevelType w:val="hybridMultilevel"/>
    <w:tmpl w:val="F3AEE17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8E112D"/>
    <w:multiLevelType w:val="hybridMultilevel"/>
    <w:tmpl w:val="3202EE9A"/>
    <w:lvl w:ilvl="0" w:tplc="240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7F5B276A"/>
    <w:multiLevelType w:val="hybridMultilevel"/>
    <w:tmpl w:val="E8602DFC"/>
    <w:lvl w:ilvl="0" w:tplc="24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9"/>
  </w:num>
  <w:num w:numId="3">
    <w:abstractNumId w:val="20"/>
  </w:num>
  <w:num w:numId="4">
    <w:abstractNumId w:val="13"/>
  </w:num>
  <w:num w:numId="5">
    <w:abstractNumId w:val="24"/>
  </w:num>
  <w:num w:numId="6">
    <w:abstractNumId w:val="9"/>
  </w:num>
  <w:num w:numId="7">
    <w:abstractNumId w:val="12"/>
  </w:num>
  <w:num w:numId="8">
    <w:abstractNumId w:val="18"/>
  </w:num>
  <w:num w:numId="9">
    <w:abstractNumId w:val="17"/>
  </w:num>
  <w:num w:numId="10">
    <w:abstractNumId w:val="11"/>
  </w:num>
  <w:num w:numId="11">
    <w:abstractNumId w:val="10"/>
  </w:num>
  <w:num w:numId="12">
    <w:abstractNumId w:val="31"/>
  </w:num>
  <w:num w:numId="13">
    <w:abstractNumId w:val="4"/>
  </w:num>
  <w:num w:numId="14">
    <w:abstractNumId w:val="30"/>
  </w:num>
  <w:num w:numId="15">
    <w:abstractNumId w:val="28"/>
  </w:num>
  <w:num w:numId="16">
    <w:abstractNumId w:val="22"/>
  </w:num>
  <w:num w:numId="17">
    <w:abstractNumId w:val="26"/>
  </w:num>
  <w:num w:numId="18">
    <w:abstractNumId w:val="14"/>
  </w:num>
  <w:num w:numId="19">
    <w:abstractNumId w:val="25"/>
  </w:num>
  <w:num w:numId="20">
    <w:abstractNumId w:val="29"/>
  </w:num>
  <w:num w:numId="21">
    <w:abstractNumId w:val="16"/>
  </w:num>
  <w:num w:numId="22">
    <w:abstractNumId w:val="15"/>
  </w:num>
  <w:num w:numId="23">
    <w:abstractNumId w:val="1"/>
  </w:num>
  <w:num w:numId="24">
    <w:abstractNumId w:val="2"/>
  </w:num>
  <w:num w:numId="25">
    <w:abstractNumId w:val="0"/>
  </w:num>
  <w:num w:numId="26">
    <w:abstractNumId w:val="2"/>
  </w:num>
  <w:num w:numId="27">
    <w:abstractNumId w:val="3"/>
  </w:num>
  <w:num w:numId="28">
    <w:abstractNumId w:val="5"/>
  </w:num>
  <w:num w:numId="29">
    <w:abstractNumId w:val="7"/>
  </w:num>
  <w:num w:numId="30">
    <w:abstractNumId w:val="8"/>
  </w:num>
  <w:num w:numId="31">
    <w:abstractNumId w:val="21"/>
  </w:num>
  <w:num w:numId="32">
    <w:abstractNumId w:val="23"/>
  </w:num>
  <w:num w:numId="3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A45DD4"/>
    <w:rsid w:val="000011AC"/>
    <w:rsid w:val="00015FC2"/>
    <w:rsid w:val="0002175E"/>
    <w:rsid w:val="00022E80"/>
    <w:rsid w:val="000235D9"/>
    <w:rsid w:val="00024280"/>
    <w:rsid w:val="0002636A"/>
    <w:rsid w:val="000303CA"/>
    <w:rsid w:val="00030FAF"/>
    <w:rsid w:val="00034B88"/>
    <w:rsid w:val="0004332A"/>
    <w:rsid w:val="00043B20"/>
    <w:rsid w:val="000445C3"/>
    <w:rsid w:val="000457F6"/>
    <w:rsid w:val="0004783E"/>
    <w:rsid w:val="00050717"/>
    <w:rsid w:val="0005187B"/>
    <w:rsid w:val="0005233D"/>
    <w:rsid w:val="00053A29"/>
    <w:rsid w:val="000540DC"/>
    <w:rsid w:val="00054B36"/>
    <w:rsid w:val="0005661C"/>
    <w:rsid w:val="00057D4D"/>
    <w:rsid w:val="00061814"/>
    <w:rsid w:val="00065804"/>
    <w:rsid w:val="000663A4"/>
    <w:rsid w:val="000664AC"/>
    <w:rsid w:val="0006674E"/>
    <w:rsid w:val="00070A8E"/>
    <w:rsid w:val="000725B8"/>
    <w:rsid w:val="0007719F"/>
    <w:rsid w:val="000828CA"/>
    <w:rsid w:val="0008527C"/>
    <w:rsid w:val="000A2448"/>
    <w:rsid w:val="000A3126"/>
    <w:rsid w:val="000A6862"/>
    <w:rsid w:val="000A6A8B"/>
    <w:rsid w:val="000A6E63"/>
    <w:rsid w:val="000B0C0E"/>
    <w:rsid w:val="000B5F69"/>
    <w:rsid w:val="000C16AA"/>
    <w:rsid w:val="000D3D90"/>
    <w:rsid w:val="000D4FD4"/>
    <w:rsid w:val="000D572E"/>
    <w:rsid w:val="000D635D"/>
    <w:rsid w:val="000E097F"/>
    <w:rsid w:val="000F1A4F"/>
    <w:rsid w:val="000F60C2"/>
    <w:rsid w:val="001001E5"/>
    <w:rsid w:val="00101F89"/>
    <w:rsid w:val="001029B3"/>
    <w:rsid w:val="00103E11"/>
    <w:rsid w:val="0011138D"/>
    <w:rsid w:val="00117FA4"/>
    <w:rsid w:val="00120969"/>
    <w:rsid w:val="001244B5"/>
    <w:rsid w:val="001270EA"/>
    <w:rsid w:val="00130A10"/>
    <w:rsid w:val="001316D9"/>
    <w:rsid w:val="00132F67"/>
    <w:rsid w:val="00133FF5"/>
    <w:rsid w:val="00135835"/>
    <w:rsid w:val="00141DB5"/>
    <w:rsid w:val="00142B72"/>
    <w:rsid w:val="001470C6"/>
    <w:rsid w:val="001472AE"/>
    <w:rsid w:val="0015243E"/>
    <w:rsid w:val="00156C51"/>
    <w:rsid w:val="00157477"/>
    <w:rsid w:val="00160DC9"/>
    <w:rsid w:val="0016732B"/>
    <w:rsid w:val="00171DE2"/>
    <w:rsid w:val="00175B13"/>
    <w:rsid w:val="00177763"/>
    <w:rsid w:val="00182C33"/>
    <w:rsid w:val="00184AD5"/>
    <w:rsid w:val="00186570"/>
    <w:rsid w:val="00186FB3"/>
    <w:rsid w:val="00187A0B"/>
    <w:rsid w:val="00195928"/>
    <w:rsid w:val="00195AFD"/>
    <w:rsid w:val="001A40C2"/>
    <w:rsid w:val="001A5A26"/>
    <w:rsid w:val="001A65C7"/>
    <w:rsid w:val="001B677F"/>
    <w:rsid w:val="001D1409"/>
    <w:rsid w:val="001D24CD"/>
    <w:rsid w:val="001D7115"/>
    <w:rsid w:val="001F2049"/>
    <w:rsid w:val="001F2EDD"/>
    <w:rsid w:val="00215483"/>
    <w:rsid w:val="00215493"/>
    <w:rsid w:val="00216AA7"/>
    <w:rsid w:val="002174C1"/>
    <w:rsid w:val="002224CA"/>
    <w:rsid w:val="00222617"/>
    <w:rsid w:val="00222B83"/>
    <w:rsid w:val="00225056"/>
    <w:rsid w:val="00230903"/>
    <w:rsid w:val="00230FD4"/>
    <w:rsid w:val="00231C37"/>
    <w:rsid w:val="0023519D"/>
    <w:rsid w:val="00240A5C"/>
    <w:rsid w:val="00243D2E"/>
    <w:rsid w:val="0024586B"/>
    <w:rsid w:val="002475F2"/>
    <w:rsid w:val="00250E0B"/>
    <w:rsid w:val="002571D3"/>
    <w:rsid w:val="00260043"/>
    <w:rsid w:val="00261D35"/>
    <w:rsid w:val="00262355"/>
    <w:rsid w:val="002637D1"/>
    <w:rsid w:val="00263E75"/>
    <w:rsid w:val="00265272"/>
    <w:rsid w:val="00270106"/>
    <w:rsid w:val="00270DDE"/>
    <w:rsid w:val="00272C5D"/>
    <w:rsid w:val="0027428E"/>
    <w:rsid w:val="00276F4D"/>
    <w:rsid w:val="0028163B"/>
    <w:rsid w:val="00281B27"/>
    <w:rsid w:val="00283B61"/>
    <w:rsid w:val="00292EBD"/>
    <w:rsid w:val="00295187"/>
    <w:rsid w:val="002957FD"/>
    <w:rsid w:val="00295ABC"/>
    <w:rsid w:val="00295EFE"/>
    <w:rsid w:val="00296105"/>
    <w:rsid w:val="00297F9A"/>
    <w:rsid w:val="002A264E"/>
    <w:rsid w:val="002B1E43"/>
    <w:rsid w:val="002C5C90"/>
    <w:rsid w:val="002D0406"/>
    <w:rsid w:val="002D23FE"/>
    <w:rsid w:val="002D33B4"/>
    <w:rsid w:val="002D3866"/>
    <w:rsid w:val="002D43F8"/>
    <w:rsid w:val="002D6351"/>
    <w:rsid w:val="002E00AE"/>
    <w:rsid w:val="002E4FE8"/>
    <w:rsid w:val="002F1724"/>
    <w:rsid w:val="002F7143"/>
    <w:rsid w:val="002F74BD"/>
    <w:rsid w:val="00304997"/>
    <w:rsid w:val="00304A4E"/>
    <w:rsid w:val="003068EF"/>
    <w:rsid w:val="00307700"/>
    <w:rsid w:val="00311E44"/>
    <w:rsid w:val="0031389E"/>
    <w:rsid w:val="00314A79"/>
    <w:rsid w:val="003156EB"/>
    <w:rsid w:val="00316454"/>
    <w:rsid w:val="00322C89"/>
    <w:rsid w:val="003243C1"/>
    <w:rsid w:val="00334427"/>
    <w:rsid w:val="003345B3"/>
    <w:rsid w:val="00335E77"/>
    <w:rsid w:val="00340DE0"/>
    <w:rsid w:val="00351A68"/>
    <w:rsid w:val="00352CE5"/>
    <w:rsid w:val="0035361C"/>
    <w:rsid w:val="00353711"/>
    <w:rsid w:val="00354B47"/>
    <w:rsid w:val="00355B66"/>
    <w:rsid w:val="00360FAB"/>
    <w:rsid w:val="003646C0"/>
    <w:rsid w:val="00365137"/>
    <w:rsid w:val="00365550"/>
    <w:rsid w:val="0037749C"/>
    <w:rsid w:val="0038142E"/>
    <w:rsid w:val="00382CCC"/>
    <w:rsid w:val="00382E88"/>
    <w:rsid w:val="003832E2"/>
    <w:rsid w:val="0038420D"/>
    <w:rsid w:val="00384F1C"/>
    <w:rsid w:val="00384F67"/>
    <w:rsid w:val="00385EE4"/>
    <w:rsid w:val="003933D9"/>
    <w:rsid w:val="00394087"/>
    <w:rsid w:val="0039547F"/>
    <w:rsid w:val="00397E3D"/>
    <w:rsid w:val="003A0860"/>
    <w:rsid w:val="003A47E0"/>
    <w:rsid w:val="003A5F89"/>
    <w:rsid w:val="003B54CD"/>
    <w:rsid w:val="003B7459"/>
    <w:rsid w:val="003C1612"/>
    <w:rsid w:val="003C4433"/>
    <w:rsid w:val="003C528C"/>
    <w:rsid w:val="003C771F"/>
    <w:rsid w:val="003D16BA"/>
    <w:rsid w:val="003D3FF2"/>
    <w:rsid w:val="003D4887"/>
    <w:rsid w:val="003D4B37"/>
    <w:rsid w:val="003F37FD"/>
    <w:rsid w:val="003F59F1"/>
    <w:rsid w:val="004001DC"/>
    <w:rsid w:val="004002B0"/>
    <w:rsid w:val="004017DE"/>
    <w:rsid w:val="00403782"/>
    <w:rsid w:val="004052DE"/>
    <w:rsid w:val="0041215A"/>
    <w:rsid w:val="0041362E"/>
    <w:rsid w:val="0041648F"/>
    <w:rsid w:val="00422FCD"/>
    <w:rsid w:val="00426836"/>
    <w:rsid w:val="00441E7A"/>
    <w:rsid w:val="00446EE6"/>
    <w:rsid w:val="0044745E"/>
    <w:rsid w:val="004563FF"/>
    <w:rsid w:val="004602F7"/>
    <w:rsid w:val="00460644"/>
    <w:rsid w:val="004616E6"/>
    <w:rsid w:val="00463A6F"/>
    <w:rsid w:val="00464127"/>
    <w:rsid w:val="00473481"/>
    <w:rsid w:val="00477C55"/>
    <w:rsid w:val="00477D71"/>
    <w:rsid w:val="00480E61"/>
    <w:rsid w:val="00482787"/>
    <w:rsid w:val="004861E1"/>
    <w:rsid w:val="0049309E"/>
    <w:rsid w:val="004948F5"/>
    <w:rsid w:val="00494B99"/>
    <w:rsid w:val="004960E6"/>
    <w:rsid w:val="004A291E"/>
    <w:rsid w:val="004A51A3"/>
    <w:rsid w:val="004B1D15"/>
    <w:rsid w:val="004C0653"/>
    <w:rsid w:val="004C092D"/>
    <w:rsid w:val="004C34D5"/>
    <w:rsid w:val="004C4FFA"/>
    <w:rsid w:val="004C5667"/>
    <w:rsid w:val="004C6268"/>
    <w:rsid w:val="004D2658"/>
    <w:rsid w:val="004D56F5"/>
    <w:rsid w:val="004F0188"/>
    <w:rsid w:val="004F1615"/>
    <w:rsid w:val="004F3934"/>
    <w:rsid w:val="004F3B87"/>
    <w:rsid w:val="004F3F57"/>
    <w:rsid w:val="004F5248"/>
    <w:rsid w:val="004F5A32"/>
    <w:rsid w:val="005029F1"/>
    <w:rsid w:val="005038BF"/>
    <w:rsid w:val="005055FE"/>
    <w:rsid w:val="00506169"/>
    <w:rsid w:val="00513A06"/>
    <w:rsid w:val="00516122"/>
    <w:rsid w:val="005171FF"/>
    <w:rsid w:val="005202C8"/>
    <w:rsid w:val="005205F4"/>
    <w:rsid w:val="00520B86"/>
    <w:rsid w:val="00520D7E"/>
    <w:rsid w:val="00523C0C"/>
    <w:rsid w:val="00525815"/>
    <w:rsid w:val="005261E1"/>
    <w:rsid w:val="0052671A"/>
    <w:rsid w:val="00526C1E"/>
    <w:rsid w:val="0054436C"/>
    <w:rsid w:val="00544945"/>
    <w:rsid w:val="00546B97"/>
    <w:rsid w:val="0055101A"/>
    <w:rsid w:val="00551C0C"/>
    <w:rsid w:val="00557FF4"/>
    <w:rsid w:val="0056535F"/>
    <w:rsid w:val="005661AF"/>
    <w:rsid w:val="00573C63"/>
    <w:rsid w:val="005878C3"/>
    <w:rsid w:val="005905D6"/>
    <w:rsid w:val="00590BBE"/>
    <w:rsid w:val="005911D9"/>
    <w:rsid w:val="005A1617"/>
    <w:rsid w:val="005B0E16"/>
    <w:rsid w:val="005B11D1"/>
    <w:rsid w:val="005B573D"/>
    <w:rsid w:val="005C153A"/>
    <w:rsid w:val="005C4E65"/>
    <w:rsid w:val="005C4FCF"/>
    <w:rsid w:val="005C5691"/>
    <w:rsid w:val="005D2973"/>
    <w:rsid w:val="005D59E0"/>
    <w:rsid w:val="005E579D"/>
    <w:rsid w:val="005E6565"/>
    <w:rsid w:val="005F011A"/>
    <w:rsid w:val="005F0D12"/>
    <w:rsid w:val="005F1F94"/>
    <w:rsid w:val="005F4FC5"/>
    <w:rsid w:val="005F5BCA"/>
    <w:rsid w:val="00603123"/>
    <w:rsid w:val="00604818"/>
    <w:rsid w:val="00605A59"/>
    <w:rsid w:val="006111AA"/>
    <w:rsid w:val="00612AD9"/>
    <w:rsid w:val="00613271"/>
    <w:rsid w:val="00613880"/>
    <w:rsid w:val="0061516A"/>
    <w:rsid w:val="006212CC"/>
    <w:rsid w:val="00621AD2"/>
    <w:rsid w:val="0062387F"/>
    <w:rsid w:val="00624810"/>
    <w:rsid w:val="00625094"/>
    <w:rsid w:val="00632B13"/>
    <w:rsid w:val="0064056C"/>
    <w:rsid w:val="00641322"/>
    <w:rsid w:val="00642307"/>
    <w:rsid w:val="006459E8"/>
    <w:rsid w:val="00646471"/>
    <w:rsid w:val="00650F3A"/>
    <w:rsid w:val="006532C3"/>
    <w:rsid w:val="00656BC4"/>
    <w:rsid w:val="00656FEE"/>
    <w:rsid w:val="0065770F"/>
    <w:rsid w:val="00670057"/>
    <w:rsid w:val="00673CFF"/>
    <w:rsid w:val="00676F5B"/>
    <w:rsid w:val="00677535"/>
    <w:rsid w:val="0067757D"/>
    <w:rsid w:val="00681FC3"/>
    <w:rsid w:val="00687A31"/>
    <w:rsid w:val="006924FF"/>
    <w:rsid w:val="00692627"/>
    <w:rsid w:val="00697A95"/>
    <w:rsid w:val="006A1196"/>
    <w:rsid w:val="006A6698"/>
    <w:rsid w:val="006B157F"/>
    <w:rsid w:val="006B2445"/>
    <w:rsid w:val="006B2656"/>
    <w:rsid w:val="006B26A9"/>
    <w:rsid w:val="006B78AD"/>
    <w:rsid w:val="006C15BE"/>
    <w:rsid w:val="006C1B5C"/>
    <w:rsid w:val="006D1B15"/>
    <w:rsid w:val="006D4903"/>
    <w:rsid w:val="006D5C86"/>
    <w:rsid w:val="006D611D"/>
    <w:rsid w:val="006D693D"/>
    <w:rsid w:val="006D75C7"/>
    <w:rsid w:val="006E5A28"/>
    <w:rsid w:val="006E5D3C"/>
    <w:rsid w:val="006E6303"/>
    <w:rsid w:val="006E6996"/>
    <w:rsid w:val="006F2756"/>
    <w:rsid w:val="006F71BB"/>
    <w:rsid w:val="007010BF"/>
    <w:rsid w:val="007018AA"/>
    <w:rsid w:val="00705F0A"/>
    <w:rsid w:val="0070602B"/>
    <w:rsid w:val="0070668F"/>
    <w:rsid w:val="00707963"/>
    <w:rsid w:val="00710AFD"/>
    <w:rsid w:val="007117F7"/>
    <w:rsid w:val="007137B1"/>
    <w:rsid w:val="00713B9D"/>
    <w:rsid w:val="007144F5"/>
    <w:rsid w:val="0071451C"/>
    <w:rsid w:val="00715F18"/>
    <w:rsid w:val="00716460"/>
    <w:rsid w:val="00716B9B"/>
    <w:rsid w:val="00727983"/>
    <w:rsid w:val="00730F35"/>
    <w:rsid w:val="0073408D"/>
    <w:rsid w:val="00734B0E"/>
    <w:rsid w:val="007360DD"/>
    <w:rsid w:val="007364D5"/>
    <w:rsid w:val="007446DA"/>
    <w:rsid w:val="0074514E"/>
    <w:rsid w:val="00745D31"/>
    <w:rsid w:val="00746905"/>
    <w:rsid w:val="00746E35"/>
    <w:rsid w:val="0074791F"/>
    <w:rsid w:val="0075096D"/>
    <w:rsid w:val="00757F2C"/>
    <w:rsid w:val="007616CB"/>
    <w:rsid w:val="00764B72"/>
    <w:rsid w:val="007747B5"/>
    <w:rsid w:val="00775195"/>
    <w:rsid w:val="0077704F"/>
    <w:rsid w:val="00777B1B"/>
    <w:rsid w:val="00780948"/>
    <w:rsid w:val="00784021"/>
    <w:rsid w:val="00784777"/>
    <w:rsid w:val="00785B74"/>
    <w:rsid w:val="007952C5"/>
    <w:rsid w:val="00795618"/>
    <w:rsid w:val="00795B5D"/>
    <w:rsid w:val="007A5FEA"/>
    <w:rsid w:val="007A739E"/>
    <w:rsid w:val="007B082C"/>
    <w:rsid w:val="007B1F4A"/>
    <w:rsid w:val="007B3B72"/>
    <w:rsid w:val="007B6AEA"/>
    <w:rsid w:val="007C2A14"/>
    <w:rsid w:val="007C4C66"/>
    <w:rsid w:val="007C5550"/>
    <w:rsid w:val="007D0708"/>
    <w:rsid w:val="007E0DFE"/>
    <w:rsid w:val="007E26F5"/>
    <w:rsid w:val="007E77A5"/>
    <w:rsid w:val="007E7A18"/>
    <w:rsid w:val="007F379B"/>
    <w:rsid w:val="007F514F"/>
    <w:rsid w:val="007F7790"/>
    <w:rsid w:val="008029A7"/>
    <w:rsid w:val="00803A36"/>
    <w:rsid w:val="00807D2D"/>
    <w:rsid w:val="00810D38"/>
    <w:rsid w:val="00811FDD"/>
    <w:rsid w:val="008124D7"/>
    <w:rsid w:val="00812DCE"/>
    <w:rsid w:val="008148F8"/>
    <w:rsid w:val="00815068"/>
    <w:rsid w:val="0081519F"/>
    <w:rsid w:val="008152C4"/>
    <w:rsid w:val="008154AB"/>
    <w:rsid w:val="00817423"/>
    <w:rsid w:val="008247D7"/>
    <w:rsid w:val="00824FD5"/>
    <w:rsid w:val="008252A5"/>
    <w:rsid w:val="00825905"/>
    <w:rsid w:val="00827F9C"/>
    <w:rsid w:val="00831BA1"/>
    <w:rsid w:val="00832164"/>
    <w:rsid w:val="00837089"/>
    <w:rsid w:val="008376C9"/>
    <w:rsid w:val="00847526"/>
    <w:rsid w:val="00847F0E"/>
    <w:rsid w:val="00851151"/>
    <w:rsid w:val="00853695"/>
    <w:rsid w:val="00854642"/>
    <w:rsid w:val="0085515D"/>
    <w:rsid w:val="008562A2"/>
    <w:rsid w:val="00856A85"/>
    <w:rsid w:val="00856FB5"/>
    <w:rsid w:val="008601C7"/>
    <w:rsid w:val="00861869"/>
    <w:rsid w:val="00863FD0"/>
    <w:rsid w:val="00864F0B"/>
    <w:rsid w:val="0087148F"/>
    <w:rsid w:val="00872B80"/>
    <w:rsid w:val="00877F9E"/>
    <w:rsid w:val="0088257A"/>
    <w:rsid w:val="008834EF"/>
    <w:rsid w:val="00883B27"/>
    <w:rsid w:val="008905AF"/>
    <w:rsid w:val="00893029"/>
    <w:rsid w:val="00897DDE"/>
    <w:rsid w:val="008B0460"/>
    <w:rsid w:val="008B3DC4"/>
    <w:rsid w:val="008D099B"/>
    <w:rsid w:val="008D4A38"/>
    <w:rsid w:val="008D746D"/>
    <w:rsid w:val="008E02C6"/>
    <w:rsid w:val="008E253E"/>
    <w:rsid w:val="008E2ADF"/>
    <w:rsid w:val="008F1468"/>
    <w:rsid w:val="008F1C9F"/>
    <w:rsid w:val="008F253D"/>
    <w:rsid w:val="008F3D59"/>
    <w:rsid w:val="008F5426"/>
    <w:rsid w:val="008F6380"/>
    <w:rsid w:val="009014D4"/>
    <w:rsid w:val="009036C1"/>
    <w:rsid w:val="00906003"/>
    <w:rsid w:val="00906512"/>
    <w:rsid w:val="00906A34"/>
    <w:rsid w:val="00907398"/>
    <w:rsid w:val="009112B7"/>
    <w:rsid w:val="00915868"/>
    <w:rsid w:val="009205E9"/>
    <w:rsid w:val="00922EB4"/>
    <w:rsid w:val="00923537"/>
    <w:rsid w:val="009257E2"/>
    <w:rsid w:val="00926BDF"/>
    <w:rsid w:val="009270ED"/>
    <w:rsid w:val="0092718B"/>
    <w:rsid w:val="00927820"/>
    <w:rsid w:val="00931767"/>
    <w:rsid w:val="009354EB"/>
    <w:rsid w:val="00936421"/>
    <w:rsid w:val="009414C1"/>
    <w:rsid w:val="00947634"/>
    <w:rsid w:val="0095062B"/>
    <w:rsid w:val="00952E93"/>
    <w:rsid w:val="00962442"/>
    <w:rsid w:val="00962751"/>
    <w:rsid w:val="00965D5D"/>
    <w:rsid w:val="00966570"/>
    <w:rsid w:val="00973981"/>
    <w:rsid w:val="00976004"/>
    <w:rsid w:val="00976CD5"/>
    <w:rsid w:val="009819BE"/>
    <w:rsid w:val="0098503E"/>
    <w:rsid w:val="00986B86"/>
    <w:rsid w:val="00991C50"/>
    <w:rsid w:val="0099205D"/>
    <w:rsid w:val="00992C4A"/>
    <w:rsid w:val="009952BC"/>
    <w:rsid w:val="00995CB9"/>
    <w:rsid w:val="009A0BF9"/>
    <w:rsid w:val="009A1E21"/>
    <w:rsid w:val="009A23AB"/>
    <w:rsid w:val="009A44A5"/>
    <w:rsid w:val="009A52E8"/>
    <w:rsid w:val="009A5304"/>
    <w:rsid w:val="009A6D0B"/>
    <w:rsid w:val="009B00B9"/>
    <w:rsid w:val="009B63CC"/>
    <w:rsid w:val="009C4B92"/>
    <w:rsid w:val="009C5C07"/>
    <w:rsid w:val="009C5CB7"/>
    <w:rsid w:val="009D2455"/>
    <w:rsid w:val="009D29D7"/>
    <w:rsid w:val="009D7C14"/>
    <w:rsid w:val="009E1E1D"/>
    <w:rsid w:val="009E258B"/>
    <w:rsid w:val="009F5E8B"/>
    <w:rsid w:val="009F6927"/>
    <w:rsid w:val="00A06F28"/>
    <w:rsid w:val="00A11DBD"/>
    <w:rsid w:val="00A14526"/>
    <w:rsid w:val="00A15DBD"/>
    <w:rsid w:val="00A35ED0"/>
    <w:rsid w:val="00A439D1"/>
    <w:rsid w:val="00A456CA"/>
    <w:rsid w:val="00A45DD4"/>
    <w:rsid w:val="00A46D96"/>
    <w:rsid w:val="00A47AA7"/>
    <w:rsid w:val="00A5091D"/>
    <w:rsid w:val="00A565EE"/>
    <w:rsid w:val="00A566BD"/>
    <w:rsid w:val="00A57BB0"/>
    <w:rsid w:val="00A6102B"/>
    <w:rsid w:val="00A61FFB"/>
    <w:rsid w:val="00A66C97"/>
    <w:rsid w:val="00A70BF1"/>
    <w:rsid w:val="00A721A8"/>
    <w:rsid w:val="00A8315A"/>
    <w:rsid w:val="00A87F94"/>
    <w:rsid w:val="00A9335E"/>
    <w:rsid w:val="00AA4066"/>
    <w:rsid w:val="00AA6924"/>
    <w:rsid w:val="00AA79E7"/>
    <w:rsid w:val="00AB0756"/>
    <w:rsid w:val="00AB452D"/>
    <w:rsid w:val="00AC03DA"/>
    <w:rsid w:val="00AC09FC"/>
    <w:rsid w:val="00AC6125"/>
    <w:rsid w:val="00AD2FFE"/>
    <w:rsid w:val="00AD463C"/>
    <w:rsid w:val="00AD62C0"/>
    <w:rsid w:val="00AE2944"/>
    <w:rsid w:val="00AE3420"/>
    <w:rsid w:val="00AE363E"/>
    <w:rsid w:val="00AE3E4B"/>
    <w:rsid w:val="00AE6B04"/>
    <w:rsid w:val="00AF343A"/>
    <w:rsid w:val="00AF463C"/>
    <w:rsid w:val="00AF472C"/>
    <w:rsid w:val="00AF758A"/>
    <w:rsid w:val="00B030D3"/>
    <w:rsid w:val="00B05498"/>
    <w:rsid w:val="00B07E99"/>
    <w:rsid w:val="00B07F6E"/>
    <w:rsid w:val="00B12353"/>
    <w:rsid w:val="00B219FE"/>
    <w:rsid w:val="00B24DA4"/>
    <w:rsid w:val="00B25786"/>
    <w:rsid w:val="00B2590F"/>
    <w:rsid w:val="00B25BFB"/>
    <w:rsid w:val="00B275F7"/>
    <w:rsid w:val="00B3205D"/>
    <w:rsid w:val="00B3496B"/>
    <w:rsid w:val="00B36267"/>
    <w:rsid w:val="00B36A83"/>
    <w:rsid w:val="00B41555"/>
    <w:rsid w:val="00B4301E"/>
    <w:rsid w:val="00B547EE"/>
    <w:rsid w:val="00B55016"/>
    <w:rsid w:val="00B66AE4"/>
    <w:rsid w:val="00B67584"/>
    <w:rsid w:val="00B67BB0"/>
    <w:rsid w:val="00B70E93"/>
    <w:rsid w:val="00B7116D"/>
    <w:rsid w:val="00B71DDD"/>
    <w:rsid w:val="00B74FD1"/>
    <w:rsid w:val="00B772E0"/>
    <w:rsid w:val="00B81583"/>
    <w:rsid w:val="00B86E46"/>
    <w:rsid w:val="00B91F20"/>
    <w:rsid w:val="00B91F89"/>
    <w:rsid w:val="00B94D83"/>
    <w:rsid w:val="00B95006"/>
    <w:rsid w:val="00B95403"/>
    <w:rsid w:val="00B9564B"/>
    <w:rsid w:val="00B95727"/>
    <w:rsid w:val="00B96B58"/>
    <w:rsid w:val="00BA7C02"/>
    <w:rsid w:val="00BB0FC5"/>
    <w:rsid w:val="00BB1051"/>
    <w:rsid w:val="00BB1570"/>
    <w:rsid w:val="00BB5FD4"/>
    <w:rsid w:val="00BC6D31"/>
    <w:rsid w:val="00BD1D7D"/>
    <w:rsid w:val="00BD4951"/>
    <w:rsid w:val="00BD54DE"/>
    <w:rsid w:val="00BD5D1A"/>
    <w:rsid w:val="00BE53E5"/>
    <w:rsid w:val="00BE7771"/>
    <w:rsid w:val="00BF30D3"/>
    <w:rsid w:val="00BF6590"/>
    <w:rsid w:val="00C01D89"/>
    <w:rsid w:val="00C01FD2"/>
    <w:rsid w:val="00C025BF"/>
    <w:rsid w:val="00C104F5"/>
    <w:rsid w:val="00C134F9"/>
    <w:rsid w:val="00C21B8C"/>
    <w:rsid w:val="00C221DF"/>
    <w:rsid w:val="00C22556"/>
    <w:rsid w:val="00C30565"/>
    <w:rsid w:val="00C36C45"/>
    <w:rsid w:val="00C37B64"/>
    <w:rsid w:val="00C41266"/>
    <w:rsid w:val="00C42A0F"/>
    <w:rsid w:val="00C460E5"/>
    <w:rsid w:val="00C51D7C"/>
    <w:rsid w:val="00C548BC"/>
    <w:rsid w:val="00C55C7E"/>
    <w:rsid w:val="00C63E72"/>
    <w:rsid w:val="00C70366"/>
    <w:rsid w:val="00C75313"/>
    <w:rsid w:val="00C825E3"/>
    <w:rsid w:val="00C850C7"/>
    <w:rsid w:val="00C8531C"/>
    <w:rsid w:val="00C85683"/>
    <w:rsid w:val="00C91515"/>
    <w:rsid w:val="00C942CC"/>
    <w:rsid w:val="00C97306"/>
    <w:rsid w:val="00C979B3"/>
    <w:rsid w:val="00CA1586"/>
    <w:rsid w:val="00CA215D"/>
    <w:rsid w:val="00CA6437"/>
    <w:rsid w:val="00CA79EC"/>
    <w:rsid w:val="00CB03DF"/>
    <w:rsid w:val="00CB1773"/>
    <w:rsid w:val="00CB421B"/>
    <w:rsid w:val="00CB4DDD"/>
    <w:rsid w:val="00CB6FA5"/>
    <w:rsid w:val="00CC236F"/>
    <w:rsid w:val="00CC3091"/>
    <w:rsid w:val="00CC34A5"/>
    <w:rsid w:val="00CC4379"/>
    <w:rsid w:val="00CC5F68"/>
    <w:rsid w:val="00CD2736"/>
    <w:rsid w:val="00CD2AA1"/>
    <w:rsid w:val="00CD3828"/>
    <w:rsid w:val="00CD7593"/>
    <w:rsid w:val="00CE2F8C"/>
    <w:rsid w:val="00CE32E0"/>
    <w:rsid w:val="00CE7DAA"/>
    <w:rsid w:val="00CF0760"/>
    <w:rsid w:val="00CF2D06"/>
    <w:rsid w:val="00CF7926"/>
    <w:rsid w:val="00D005FD"/>
    <w:rsid w:val="00D0576E"/>
    <w:rsid w:val="00D10A6E"/>
    <w:rsid w:val="00D144E5"/>
    <w:rsid w:val="00D16A44"/>
    <w:rsid w:val="00D20689"/>
    <w:rsid w:val="00D21322"/>
    <w:rsid w:val="00D25D2E"/>
    <w:rsid w:val="00D26A84"/>
    <w:rsid w:val="00D3059D"/>
    <w:rsid w:val="00D3226F"/>
    <w:rsid w:val="00D3356F"/>
    <w:rsid w:val="00D35353"/>
    <w:rsid w:val="00D353FB"/>
    <w:rsid w:val="00D35FEA"/>
    <w:rsid w:val="00D371FF"/>
    <w:rsid w:val="00D42D36"/>
    <w:rsid w:val="00D47D20"/>
    <w:rsid w:val="00D52D4F"/>
    <w:rsid w:val="00D53CCC"/>
    <w:rsid w:val="00D53EBE"/>
    <w:rsid w:val="00D56ADC"/>
    <w:rsid w:val="00D65248"/>
    <w:rsid w:val="00D65986"/>
    <w:rsid w:val="00D660A6"/>
    <w:rsid w:val="00D675EE"/>
    <w:rsid w:val="00D707B4"/>
    <w:rsid w:val="00D70F4D"/>
    <w:rsid w:val="00D72BFE"/>
    <w:rsid w:val="00D73882"/>
    <w:rsid w:val="00D73FD9"/>
    <w:rsid w:val="00D77D79"/>
    <w:rsid w:val="00D80EB5"/>
    <w:rsid w:val="00D813C8"/>
    <w:rsid w:val="00D834D2"/>
    <w:rsid w:val="00D83732"/>
    <w:rsid w:val="00D843CA"/>
    <w:rsid w:val="00D935D1"/>
    <w:rsid w:val="00D9422B"/>
    <w:rsid w:val="00DA0719"/>
    <w:rsid w:val="00DA217D"/>
    <w:rsid w:val="00DA5EE9"/>
    <w:rsid w:val="00DB02D8"/>
    <w:rsid w:val="00DB1DFC"/>
    <w:rsid w:val="00DB7B8B"/>
    <w:rsid w:val="00DC07F9"/>
    <w:rsid w:val="00DC1F99"/>
    <w:rsid w:val="00DC398A"/>
    <w:rsid w:val="00DC658D"/>
    <w:rsid w:val="00DD007A"/>
    <w:rsid w:val="00DD4322"/>
    <w:rsid w:val="00DD5E8B"/>
    <w:rsid w:val="00DE18D0"/>
    <w:rsid w:val="00DE2386"/>
    <w:rsid w:val="00DF46EE"/>
    <w:rsid w:val="00E0299B"/>
    <w:rsid w:val="00E075CD"/>
    <w:rsid w:val="00E17FC6"/>
    <w:rsid w:val="00E203E8"/>
    <w:rsid w:val="00E20CC7"/>
    <w:rsid w:val="00E22A49"/>
    <w:rsid w:val="00E24532"/>
    <w:rsid w:val="00E37516"/>
    <w:rsid w:val="00E400F6"/>
    <w:rsid w:val="00E404F9"/>
    <w:rsid w:val="00E4146A"/>
    <w:rsid w:val="00E44665"/>
    <w:rsid w:val="00E46FA8"/>
    <w:rsid w:val="00E52102"/>
    <w:rsid w:val="00E533CB"/>
    <w:rsid w:val="00E55DEB"/>
    <w:rsid w:val="00E5665A"/>
    <w:rsid w:val="00E57FBE"/>
    <w:rsid w:val="00E61C9C"/>
    <w:rsid w:val="00E756C0"/>
    <w:rsid w:val="00E764A0"/>
    <w:rsid w:val="00E806E4"/>
    <w:rsid w:val="00E85189"/>
    <w:rsid w:val="00E901C9"/>
    <w:rsid w:val="00E93504"/>
    <w:rsid w:val="00E93EDF"/>
    <w:rsid w:val="00E96DE2"/>
    <w:rsid w:val="00EA0584"/>
    <w:rsid w:val="00EA2954"/>
    <w:rsid w:val="00EA56EE"/>
    <w:rsid w:val="00EB37BB"/>
    <w:rsid w:val="00EB38E8"/>
    <w:rsid w:val="00EB612F"/>
    <w:rsid w:val="00EC02B2"/>
    <w:rsid w:val="00EC4BC2"/>
    <w:rsid w:val="00EC5084"/>
    <w:rsid w:val="00EC60E7"/>
    <w:rsid w:val="00EC696F"/>
    <w:rsid w:val="00ED26ED"/>
    <w:rsid w:val="00ED2CF3"/>
    <w:rsid w:val="00ED47A3"/>
    <w:rsid w:val="00ED6612"/>
    <w:rsid w:val="00EE1A0D"/>
    <w:rsid w:val="00EE3BFC"/>
    <w:rsid w:val="00EF1BBC"/>
    <w:rsid w:val="00EF40F1"/>
    <w:rsid w:val="00EF5145"/>
    <w:rsid w:val="00EF6530"/>
    <w:rsid w:val="00EF6991"/>
    <w:rsid w:val="00EF7E5D"/>
    <w:rsid w:val="00F01EEE"/>
    <w:rsid w:val="00F02E66"/>
    <w:rsid w:val="00F03D13"/>
    <w:rsid w:val="00F11A4E"/>
    <w:rsid w:val="00F120A2"/>
    <w:rsid w:val="00F1472A"/>
    <w:rsid w:val="00F14916"/>
    <w:rsid w:val="00F16088"/>
    <w:rsid w:val="00F170B3"/>
    <w:rsid w:val="00F272A6"/>
    <w:rsid w:val="00F27869"/>
    <w:rsid w:val="00F27947"/>
    <w:rsid w:val="00F27DA5"/>
    <w:rsid w:val="00F36791"/>
    <w:rsid w:val="00F42533"/>
    <w:rsid w:val="00F42667"/>
    <w:rsid w:val="00F547CA"/>
    <w:rsid w:val="00F568E4"/>
    <w:rsid w:val="00F57954"/>
    <w:rsid w:val="00F61418"/>
    <w:rsid w:val="00F666B3"/>
    <w:rsid w:val="00F669B4"/>
    <w:rsid w:val="00F73A54"/>
    <w:rsid w:val="00F73F46"/>
    <w:rsid w:val="00F7707F"/>
    <w:rsid w:val="00F7781B"/>
    <w:rsid w:val="00F77F3F"/>
    <w:rsid w:val="00FA19C3"/>
    <w:rsid w:val="00FB1777"/>
    <w:rsid w:val="00FB2C8E"/>
    <w:rsid w:val="00FB40AA"/>
    <w:rsid w:val="00FB42C9"/>
    <w:rsid w:val="00FB5692"/>
    <w:rsid w:val="00FC1191"/>
    <w:rsid w:val="00FC3435"/>
    <w:rsid w:val="00FC4B06"/>
    <w:rsid w:val="00FD09FF"/>
    <w:rsid w:val="00FD15D9"/>
    <w:rsid w:val="00FE2D74"/>
    <w:rsid w:val="00FE5141"/>
    <w:rsid w:val="00FE789E"/>
    <w:rsid w:val="00FF0FB0"/>
    <w:rsid w:val="00FF3BB1"/>
    <w:rsid w:val="00FF4903"/>
    <w:rsid w:val="00FF6460"/>
    <w:rsid w:val="00FF7155"/>
    <w:rsid w:val="00FF7E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4A4E"/>
    <w:pPr>
      <w:spacing w:after="200" w:line="276" w:lineRule="auto"/>
    </w:pPr>
    <w:rPr>
      <w:sz w:val="22"/>
      <w:szCs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rsid w:val="002174C1"/>
    <w:pPr>
      <w:keepNext/>
      <w:widowControl w:val="0"/>
      <w:numPr>
        <w:numId w:val="17"/>
      </w:numPr>
      <w:tabs>
        <w:tab w:val="left" w:pos="0"/>
      </w:tabs>
      <w:suppressAutoHyphens/>
      <w:spacing w:after="0" w:line="240" w:lineRule="auto"/>
      <w:jc w:val="center"/>
      <w:outlineLvl w:val="0"/>
    </w:pPr>
    <w:rPr>
      <w:rFonts w:ascii="Arial" w:eastAsia="Times New Roman" w:hAnsi="Arial"/>
      <w:b/>
      <w:color w:val="000000"/>
      <w:sz w:val="40"/>
      <w:szCs w:val="20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2174C1"/>
    <w:pPr>
      <w:keepNext/>
      <w:widowControl w:val="0"/>
      <w:numPr>
        <w:ilvl w:val="1"/>
        <w:numId w:val="17"/>
      </w:numPr>
      <w:spacing w:after="0" w:line="240" w:lineRule="auto"/>
      <w:jc w:val="right"/>
      <w:outlineLvl w:val="1"/>
    </w:pPr>
    <w:rPr>
      <w:rFonts w:ascii="Arial" w:eastAsia="Times New Roman" w:hAnsi="Arial"/>
      <w:b/>
      <w:color w:val="000000"/>
      <w:sz w:val="18"/>
      <w:szCs w:val="20"/>
      <w:lang w:val="es-ES" w:eastAsia="es-ES"/>
    </w:rPr>
  </w:style>
  <w:style w:type="paragraph" w:styleId="Ttulo3">
    <w:name w:val="heading 3"/>
    <w:basedOn w:val="Normal"/>
    <w:next w:val="Normal"/>
    <w:link w:val="Ttulo3Car"/>
    <w:qFormat/>
    <w:rsid w:val="002174C1"/>
    <w:pPr>
      <w:keepNext/>
      <w:widowControl w:val="0"/>
      <w:numPr>
        <w:ilvl w:val="2"/>
        <w:numId w:val="17"/>
      </w:numPr>
      <w:spacing w:after="0" w:line="240" w:lineRule="auto"/>
      <w:jc w:val="center"/>
      <w:outlineLvl w:val="2"/>
    </w:pPr>
    <w:rPr>
      <w:rFonts w:ascii="Arial" w:eastAsia="Times New Roman" w:hAnsi="Arial"/>
      <w:b/>
      <w:color w:val="000000"/>
      <w:sz w:val="18"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2174C1"/>
    <w:pPr>
      <w:keepNext/>
      <w:numPr>
        <w:ilvl w:val="3"/>
        <w:numId w:val="17"/>
      </w:numPr>
      <w:tabs>
        <w:tab w:val="left" w:pos="0"/>
        <w:tab w:val="left" w:pos="180"/>
      </w:tabs>
      <w:spacing w:after="0" w:line="240" w:lineRule="auto"/>
      <w:jc w:val="both"/>
      <w:outlineLvl w:val="3"/>
    </w:pPr>
    <w:rPr>
      <w:rFonts w:ascii="Formata LightCondensed" w:eastAsia="Times New Roman" w:hAnsi="Formata LightCondensed"/>
      <w:b/>
      <w:szCs w:val="20"/>
      <w:lang w:val="es-MX" w:eastAsia="es-ES"/>
    </w:rPr>
  </w:style>
  <w:style w:type="paragraph" w:styleId="Ttulo5">
    <w:name w:val="heading 5"/>
    <w:basedOn w:val="Normal"/>
    <w:next w:val="Normal"/>
    <w:link w:val="Ttulo5Car"/>
    <w:qFormat/>
    <w:rsid w:val="002174C1"/>
    <w:pPr>
      <w:keepNext/>
      <w:widowControl w:val="0"/>
      <w:numPr>
        <w:ilvl w:val="4"/>
        <w:numId w:val="17"/>
      </w:numPr>
      <w:spacing w:after="0" w:line="240" w:lineRule="auto"/>
      <w:jc w:val="both"/>
      <w:outlineLvl w:val="4"/>
    </w:pPr>
    <w:rPr>
      <w:rFonts w:ascii="Arial" w:eastAsia="Times New Roman" w:hAnsi="Arial"/>
      <w:b/>
      <w:color w:val="000000"/>
      <w:szCs w:val="20"/>
      <w:lang w:eastAsia="es-ES"/>
    </w:rPr>
  </w:style>
  <w:style w:type="paragraph" w:styleId="Ttulo6">
    <w:name w:val="heading 6"/>
    <w:basedOn w:val="Normal"/>
    <w:next w:val="Normal"/>
    <w:link w:val="Ttulo6Car"/>
    <w:qFormat/>
    <w:rsid w:val="002174C1"/>
    <w:pPr>
      <w:numPr>
        <w:ilvl w:val="5"/>
        <w:numId w:val="17"/>
      </w:numPr>
      <w:spacing w:before="240" w:after="60" w:line="240" w:lineRule="auto"/>
      <w:outlineLvl w:val="5"/>
    </w:pPr>
    <w:rPr>
      <w:rFonts w:ascii="Times New Roman" w:eastAsia="Times New Roman" w:hAnsi="Times New Roman"/>
      <w:b/>
      <w:bCs/>
      <w:lang w:val="es-ES" w:eastAsia="es-ES"/>
    </w:rPr>
  </w:style>
  <w:style w:type="paragraph" w:styleId="Ttulo7">
    <w:name w:val="heading 7"/>
    <w:basedOn w:val="Normal"/>
    <w:next w:val="Normal"/>
    <w:link w:val="Ttulo7Car"/>
    <w:qFormat/>
    <w:rsid w:val="002174C1"/>
    <w:pPr>
      <w:numPr>
        <w:ilvl w:val="6"/>
        <w:numId w:val="17"/>
      </w:numPr>
      <w:spacing w:before="240" w:after="60" w:line="240" w:lineRule="auto"/>
      <w:outlineLvl w:val="6"/>
    </w:pPr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8">
    <w:name w:val="heading 8"/>
    <w:basedOn w:val="Normal"/>
    <w:next w:val="Normal"/>
    <w:link w:val="Ttulo8Car"/>
    <w:qFormat/>
    <w:rsid w:val="002174C1"/>
    <w:pPr>
      <w:numPr>
        <w:ilvl w:val="7"/>
        <w:numId w:val="17"/>
      </w:numPr>
      <w:spacing w:before="240" w:after="60" w:line="240" w:lineRule="auto"/>
      <w:outlineLvl w:val="7"/>
    </w:pPr>
    <w:rPr>
      <w:rFonts w:ascii="Times New Roman" w:eastAsia="Times New Roman" w:hAnsi="Times New Roman"/>
      <w:i/>
      <w:iCs/>
      <w:sz w:val="24"/>
      <w:szCs w:val="24"/>
      <w:lang w:val="es-ES" w:eastAsia="es-ES"/>
    </w:rPr>
  </w:style>
  <w:style w:type="paragraph" w:styleId="Ttulo9">
    <w:name w:val="heading 9"/>
    <w:basedOn w:val="Normal"/>
    <w:next w:val="Normal"/>
    <w:link w:val="Ttulo9Car"/>
    <w:qFormat/>
    <w:rsid w:val="002174C1"/>
    <w:pPr>
      <w:numPr>
        <w:ilvl w:val="8"/>
        <w:numId w:val="17"/>
      </w:numPr>
      <w:spacing w:before="240" w:after="60" w:line="240" w:lineRule="auto"/>
      <w:outlineLvl w:val="8"/>
    </w:pPr>
    <w:rPr>
      <w:rFonts w:ascii="Arial" w:eastAsia="Times New Roman" w:hAnsi="Arial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78402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ipervnculo">
    <w:name w:val="Hyperlink"/>
    <w:uiPriority w:val="99"/>
    <w:unhideWhenUsed/>
    <w:rsid w:val="00D834D2"/>
    <w:rPr>
      <w:color w:val="0000FF"/>
      <w:u w:val="single"/>
    </w:rPr>
  </w:style>
  <w:style w:type="paragraph" w:styleId="Epgrafe">
    <w:name w:val="caption"/>
    <w:basedOn w:val="Normal"/>
    <w:next w:val="Normal"/>
    <w:uiPriority w:val="35"/>
    <w:unhideWhenUsed/>
    <w:qFormat/>
    <w:rsid w:val="00FB2C8E"/>
    <w:rPr>
      <w:b/>
      <w:bCs/>
      <w:sz w:val="20"/>
      <w:szCs w:val="20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4616E6"/>
    <w:rPr>
      <w:sz w:val="20"/>
      <w:szCs w:val="20"/>
    </w:rPr>
  </w:style>
  <w:style w:type="character" w:customStyle="1" w:styleId="TextonotapieCar">
    <w:name w:val="Texto nota pie Car"/>
    <w:link w:val="Textonotapie"/>
    <w:uiPriority w:val="99"/>
    <w:semiHidden/>
    <w:rsid w:val="004616E6"/>
    <w:rPr>
      <w:lang w:val="en-US" w:eastAsia="en-US"/>
    </w:rPr>
  </w:style>
  <w:style w:type="character" w:styleId="Refdenotaalpie">
    <w:name w:val="footnote reference"/>
    <w:uiPriority w:val="99"/>
    <w:semiHidden/>
    <w:unhideWhenUsed/>
    <w:rsid w:val="004616E6"/>
    <w:rPr>
      <w:vertAlign w:val="superscript"/>
    </w:rPr>
  </w:style>
  <w:style w:type="paragraph" w:styleId="Prrafodelista">
    <w:name w:val="List Paragraph"/>
    <w:basedOn w:val="Normal"/>
    <w:uiPriority w:val="34"/>
    <w:qFormat/>
    <w:rsid w:val="006B2656"/>
    <w:pPr>
      <w:ind w:left="708"/>
    </w:pPr>
  </w:style>
  <w:style w:type="character" w:customStyle="1" w:styleId="Ttulo1Car">
    <w:name w:val="Título 1 Car"/>
    <w:link w:val="Ttulo1"/>
    <w:rsid w:val="002174C1"/>
    <w:rPr>
      <w:rFonts w:ascii="Arial" w:eastAsia="Times New Roman" w:hAnsi="Arial"/>
      <w:b/>
      <w:color w:val="000000"/>
      <w:sz w:val="40"/>
      <w:lang w:val="es-ES" w:eastAsia="es-ES"/>
    </w:rPr>
  </w:style>
  <w:style w:type="character" w:customStyle="1" w:styleId="Ttulo2Car">
    <w:name w:val="Título 2 Car"/>
    <w:link w:val="Ttulo2"/>
    <w:rsid w:val="002174C1"/>
    <w:rPr>
      <w:rFonts w:ascii="Arial" w:eastAsia="Times New Roman" w:hAnsi="Arial"/>
      <w:b/>
      <w:color w:val="000000"/>
      <w:sz w:val="18"/>
      <w:lang w:val="es-ES" w:eastAsia="es-ES"/>
    </w:rPr>
  </w:style>
  <w:style w:type="character" w:customStyle="1" w:styleId="Ttulo3Car">
    <w:name w:val="Título 3 Car"/>
    <w:link w:val="Ttulo3"/>
    <w:rsid w:val="002174C1"/>
    <w:rPr>
      <w:rFonts w:ascii="Arial" w:eastAsia="Times New Roman" w:hAnsi="Arial"/>
      <w:b/>
      <w:color w:val="000000"/>
      <w:sz w:val="18"/>
      <w:lang w:eastAsia="es-ES"/>
    </w:rPr>
  </w:style>
  <w:style w:type="character" w:customStyle="1" w:styleId="Ttulo4Car">
    <w:name w:val="Título 4 Car"/>
    <w:link w:val="Ttulo4"/>
    <w:rsid w:val="002174C1"/>
    <w:rPr>
      <w:rFonts w:ascii="Formata LightCondensed" w:eastAsia="Times New Roman" w:hAnsi="Formata LightCondensed"/>
      <w:b/>
      <w:sz w:val="22"/>
      <w:lang w:val="es-MX" w:eastAsia="es-ES"/>
    </w:rPr>
  </w:style>
  <w:style w:type="character" w:customStyle="1" w:styleId="Ttulo5Car">
    <w:name w:val="Título 5 Car"/>
    <w:link w:val="Ttulo5"/>
    <w:rsid w:val="002174C1"/>
    <w:rPr>
      <w:rFonts w:ascii="Arial" w:eastAsia="Times New Roman" w:hAnsi="Arial"/>
      <w:b/>
      <w:color w:val="000000"/>
      <w:sz w:val="22"/>
      <w:lang w:eastAsia="es-ES"/>
    </w:rPr>
  </w:style>
  <w:style w:type="character" w:customStyle="1" w:styleId="Ttulo6Car">
    <w:name w:val="Título 6 Car"/>
    <w:link w:val="Ttulo6"/>
    <w:rsid w:val="002174C1"/>
    <w:rPr>
      <w:rFonts w:ascii="Times New Roman" w:eastAsia="Times New Roman" w:hAnsi="Times New Roman"/>
      <w:b/>
      <w:bCs/>
      <w:sz w:val="22"/>
      <w:szCs w:val="22"/>
      <w:lang w:val="es-ES" w:eastAsia="es-ES"/>
    </w:rPr>
  </w:style>
  <w:style w:type="character" w:customStyle="1" w:styleId="Ttulo7Car">
    <w:name w:val="Título 7 Car"/>
    <w:link w:val="Ttulo7"/>
    <w:rsid w:val="002174C1"/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tulo8Car">
    <w:name w:val="Título 8 Car"/>
    <w:link w:val="Ttulo8"/>
    <w:rsid w:val="002174C1"/>
    <w:rPr>
      <w:rFonts w:ascii="Times New Roman" w:eastAsia="Times New Roman" w:hAnsi="Times New Roman"/>
      <w:i/>
      <w:iCs/>
      <w:sz w:val="24"/>
      <w:szCs w:val="24"/>
      <w:lang w:val="es-ES" w:eastAsia="es-ES"/>
    </w:rPr>
  </w:style>
  <w:style w:type="character" w:customStyle="1" w:styleId="Ttulo9Car">
    <w:name w:val="Título 9 Car"/>
    <w:link w:val="Ttulo9"/>
    <w:rsid w:val="002174C1"/>
    <w:rPr>
      <w:rFonts w:ascii="Arial" w:eastAsia="Times New Roman" w:hAnsi="Arial" w:cs="Arial"/>
      <w:sz w:val="22"/>
      <w:szCs w:val="22"/>
      <w:lang w:val="es-ES" w:eastAsia="es-ES"/>
    </w:rPr>
  </w:style>
  <w:style w:type="paragraph" w:styleId="NormalWeb">
    <w:name w:val="Normal (Web)"/>
    <w:basedOn w:val="Normal"/>
    <w:rsid w:val="004001D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styleId="Hipervnculovisitado">
    <w:name w:val="FollowedHyperlink"/>
    <w:uiPriority w:val="99"/>
    <w:semiHidden/>
    <w:unhideWhenUsed/>
    <w:rsid w:val="00D53CCC"/>
    <w:rPr>
      <w:color w:val="800080"/>
      <w:u w:val="single"/>
    </w:rPr>
  </w:style>
  <w:style w:type="paragraph" w:customStyle="1" w:styleId="texto">
    <w:name w:val="texto"/>
    <w:basedOn w:val="Normal"/>
    <w:rsid w:val="002957FD"/>
    <w:pPr>
      <w:spacing w:before="100" w:beforeAutospacing="1" w:after="100" w:afterAutospacing="1" w:line="240" w:lineRule="auto"/>
      <w:jc w:val="both"/>
    </w:pPr>
    <w:rPr>
      <w:rFonts w:ascii="Arial" w:eastAsia="Times New Roman" w:hAnsi="Arial" w:cs="Arial"/>
      <w:sz w:val="20"/>
      <w:szCs w:val="20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2957FD"/>
    <w:pPr>
      <w:tabs>
        <w:tab w:val="center" w:pos="4252"/>
        <w:tab w:val="right" w:pos="8504"/>
      </w:tabs>
      <w:spacing w:before="120" w:after="0" w:line="240" w:lineRule="auto"/>
      <w:jc w:val="both"/>
    </w:pPr>
    <w:rPr>
      <w:rFonts w:ascii="Arial" w:eastAsia="Times New Roman" w:hAnsi="Arial"/>
      <w:sz w:val="24"/>
      <w:szCs w:val="20"/>
      <w:lang w:val="es-ES" w:eastAsia="es-ES"/>
    </w:rPr>
  </w:style>
  <w:style w:type="character" w:customStyle="1" w:styleId="EncabezadoCar">
    <w:name w:val="Encabezado Car"/>
    <w:link w:val="Encabezado"/>
    <w:uiPriority w:val="99"/>
    <w:rsid w:val="002957FD"/>
    <w:rPr>
      <w:rFonts w:ascii="Arial" w:eastAsia="Times New Roman" w:hAnsi="Arial"/>
      <w:sz w:val="24"/>
      <w:lang w:val="es-ES" w:eastAsia="es-ES"/>
    </w:rPr>
  </w:style>
  <w:style w:type="paragraph" w:styleId="Textoindependiente2">
    <w:name w:val="Body Text 2"/>
    <w:basedOn w:val="Normal"/>
    <w:link w:val="Textoindependiente2Car"/>
    <w:rsid w:val="00EB38E8"/>
    <w:pPr>
      <w:spacing w:after="120" w:line="48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extoindependiente2Car">
    <w:name w:val="Texto independiente 2 Car"/>
    <w:link w:val="Textoindependiente2"/>
    <w:rsid w:val="00EB38E8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8527C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08527C"/>
    <w:rPr>
      <w:rFonts w:ascii="Tahoma" w:hAnsi="Tahoma" w:cs="Tahoma"/>
      <w:sz w:val="16"/>
      <w:szCs w:val="16"/>
      <w:lang w:val="en-US" w:eastAsia="en-US"/>
    </w:rPr>
  </w:style>
  <w:style w:type="character" w:styleId="Refdecomentario">
    <w:name w:val="annotation reference"/>
    <w:uiPriority w:val="99"/>
    <w:semiHidden/>
    <w:unhideWhenUsed/>
    <w:rsid w:val="00382E8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382E88"/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382E88"/>
    <w:rPr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82E88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382E88"/>
    <w:rPr>
      <w:b/>
      <w:bCs/>
      <w:lang w:val="en-US" w:eastAsia="en-US"/>
    </w:rPr>
  </w:style>
  <w:style w:type="paragraph" w:styleId="Piedepgina">
    <w:name w:val="footer"/>
    <w:basedOn w:val="Normal"/>
    <w:link w:val="PiedepginaCar"/>
    <w:uiPriority w:val="99"/>
    <w:unhideWhenUsed/>
    <w:rsid w:val="00F57954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F57954"/>
    <w:rPr>
      <w:sz w:val="22"/>
      <w:szCs w:val="22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4A4E"/>
    <w:pPr>
      <w:spacing w:after="200" w:line="276" w:lineRule="auto"/>
    </w:pPr>
    <w:rPr>
      <w:sz w:val="22"/>
      <w:szCs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rsid w:val="002174C1"/>
    <w:pPr>
      <w:keepNext/>
      <w:widowControl w:val="0"/>
      <w:numPr>
        <w:numId w:val="17"/>
      </w:numPr>
      <w:tabs>
        <w:tab w:val="left" w:pos="0"/>
      </w:tabs>
      <w:suppressAutoHyphens/>
      <w:spacing w:after="0" w:line="240" w:lineRule="auto"/>
      <w:jc w:val="center"/>
      <w:outlineLvl w:val="0"/>
    </w:pPr>
    <w:rPr>
      <w:rFonts w:ascii="Arial" w:eastAsia="Times New Roman" w:hAnsi="Arial"/>
      <w:b/>
      <w:color w:val="000000"/>
      <w:sz w:val="40"/>
      <w:szCs w:val="20"/>
      <w:lang w:val="es-ES" w:eastAsia="es-ES"/>
    </w:rPr>
  </w:style>
  <w:style w:type="paragraph" w:styleId="Ttulo2">
    <w:name w:val="heading 2"/>
    <w:basedOn w:val="Normal"/>
    <w:next w:val="Normal"/>
    <w:link w:val="Ttulo2Car"/>
    <w:qFormat/>
    <w:rsid w:val="002174C1"/>
    <w:pPr>
      <w:keepNext/>
      <w:widowControl w:val="0"/>
      <w:numPr>
        <w:ilvl w:val="1"/>
        <w:numId w:val="17"/>
      </w:numPr>
      <w:spacing w:after="0" w:line="240" w:lineRule="auto"/>
      <w:jc w:val="right"/>
      <w:outlineLvl w:val="1"/>
    </w:pPr>
    <w:rPr>
      <w:rFonts w:ascii="Arial" w:eastAsia="Times New Roman" w:hAnsi="Arial"/>
      <w:b/>
      <w:color w:val="000000"/>
      <w:sz w:val="18"/>
      <w:szCs w:val="20"/>
      <w:lang w:val="es-ES" w:eastAsia="es-ES"/>
    </w:rPr>
  </w:style>
  <w:style w:type="paragraph" w:styleId="Ttulo3">
    <w:name w:val="heading 3"/>
    <w:basedOn w:val="Normal"/>
    <w:next w:val="Normal"/>
    <w:link w:val="Ttulo3Car"/>
    <w:qFormat/>
    <w:rsid w:val="002174C1"/>
    <w:pPr>
      <w:keepNext/>
      <w:widowControl w:val="0"/>
      <w:numPr>
        <w:ilvl w:val="2"/>
        <w:numId w:val="17"/>
      </w:numPr>
      <w:spacing w:after="0" w:line="240" w:lineRule="auto"/>
      <w:jc w:val="center"/>
      <w:outlineLvl w:val="2"/>
    </w:pPr>
    <w:rPr>
      <w:rFonts w:ascii="Arial" w:eastAsia="Times New Roman" w:hAnsi="Arial"/>
      <w:b/>
      <w:color w:val="000000"/>
      <w:sz w:val="18"/>
      <w:szCs w:val="20"/>
      <w:lang w:val="x-none" w:eastAsia="es-ES"/>
    </w:rPr>
  </w:style>
  <w:style w:type="paragraph" w:styleId="Ttulo4">
    <w:name w:val="heading 4"/>
    <w:basedOn w:val="Normal"/>
    <w:next w:val="Normal"/>
    <w:link w:val="Ttulo4Car"/>
    <w:qFormat/>
    <w:rsid w:val="002174C1"/>
    <w:pPr>
      <w:keepNext/>
      <w:numPr>
        <w:ilvl w:val="3"/>
        <w:numId w:val="17"/>
      </w:numPr>
      <w:tabs>
        <w:tab w:val="left" w:pos="0"/>
        <w:tab w:val="left" w:pos="180"/>
      </w:tabs>
      <w:spacing w:after="0" w:line="240" w:lineRule="auto"/>
      <w:jc w:val="both"/>
      <w:outlineLvl w:val="3"/>
    </w:pPr>
    <w:rPr>
      <w:rFonts w:ascii="Formata LightCondensed" w:eastAsia="Times New Roman" w:hAnsi="Formata LightCondensed"/>
      <w:b/>
      <w:szCs w:val="20"/>
      <w:lang w:val="es-MX" w:eastAsia="es-ES"/>
    </w:rPr>
  </w:style>
  <w:style w:type="paragraph" w:styleId="Ttulo5">
    <w:name w:val="heading 5"/>
    <w:basedOn w:val="Normal"/>
    <w:next w:val="Normal"/>
    <w:link w:val="Ttulo5Car"/>
    <w:qFormat/>
    <w:rsid w:val="002174C1"/>
    <w:pPr>
      <w:keepNext/>
      <w:widowControl w:val="0"/>
      <w:numPr>
        <w:ilvl w:val="4"/>
        <w:numId w:val="17"/>
      </w:numPr>
      <w:spacing w:after="0" w:line="240" w:lineRule="auto"/>
      <w:jc w:val="both"/>
      <w:outlineLvl w:val="4"/>
    </w:pPr>
    <w:rPr>
      <w:rFonts w:ascii="Arial" w:eastAsia="Times New Roman" w:hAnsi="Arial"/>
      <w:b/>
      <w:color w:val="000000"/>
      <w:szCs w:val="20"/>
      <w:lang w:val="x-none" w:eastAsia="es-ES"/>
    </w:rPr>
  </w:style>
  <w:style w:type="paragraph" w:styleId="Ttulo6">
    <w:name w:val="heading 6"/>
    <w:basedOn w:val="Normal"/>
    <w:next w:val="Normal"/>
    <w:link w:val="Ttulo6Car"/>
    <w:qFormat/>
    <w:rsid w:val="002174C1"/>
    <w:pPr>
      <w:numPr>
        <w:ilvl w:val="5"/>
        <w:numId w:val="17"/>
      </w:numPr>
      <w:spacing w:before="240" w:after="60" w:line="240" w:lineRule="auto"/>
      <w:outlineLvl w:val="5"/>
    </w:pPr>
    <w:rPr>
      <w:rFonts w:ascii="Times New Roman" w:eastAsia="Times New Roman" w:hAnsi="Times New Roman"/>
      <w:b/>
      <w:bCs/>
      <w:lang w:val="es-ES" w:eastAsia="es-ES"/>
    </w:rPr>
  </w:style>
  <w:style w:type="paragraph" w:styleId="Ttulo7">
    <w:name w:val="heading 7"/>
    <w:basedOn w:val="Normal"/>
    <w:next w:val="Normal"/>
    <w:link w:val="Ttulo7Car"/>
    <w:qFormat/>
    <w:rsid w:val="002174C1"/>
    <w:pPr>
      <w:numPr>
        <w:ilvl w:val="6"/>
        <w:numId w:val="17"/>
      </w:numPr>
      <w:spacing w:before="240" w:after="60" w:line="240" w:lineRule="auto"/>
      <w:outlineLvl w:val="6"/>
    </w:pPr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8">
    <w:name w:val="heading 8"/>
    <w:basedOn w:val="Normal"/>
    <w:next w:val="Normal"/>
    <w:link w:val="Ttulo8Car"/>
    <w:qFormat/>
    <w:rsid w:val="002174C1"/>
    <w:pPr>
      <w:numPr>
        <w:ilvl w:val="7"/>
        <w:numId w:val="17"/>
      </w:numPr>
      <w:spacing w:before="240" w:after="60" w:line="240" w:lineRule="auto"/>
      <w:outlineLvl w:val="7"/>
    </w:pPr>
    <w:rPr>
      <w:rFonts w:ascii="Times New Roman" w:eastAsia="Times New Roman" w:hAnsi="Times New Roman"/>
      <w:i/>
      <w:iCs/>
      <w:sz w:val="24"/>
      <w:szCs w:val="24"/>
      <w:lang w:val="es-ES" w:eastAsia="es-ES"/>
    </w:rPr>
  </w:style>
  <w:style w:type="paragraph" w:styleId="Ttulo9">
    <w:name w:val="heading 9"/>
    <w:basedOn w:val="Normal"/>
    <w:next w:val="Normal"/>
    <w:link w:val="Ttulo9Car"/>
    <w:qFormat/>
    <w:rsid w:val="002174C1"/>
    <w:pPr>
      <w:numPr>
        <w:ilvl w:val="8"/>
        <w:numId w:val="17"/>
      </w:numPr>
      <w:spacing w:before="240" w:after="60" w:line="240" w:lineRule="auto"/>
      <w:outlineLvl w:val="8"/>
    </w:pPr>
    <w:rPr>
      <w:rFonts w:ascii="Arial" w:eastAsia="Times New Roman" w:hAnsi="Arial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78402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ipervnculo">
    <w:name w:val="Hyperlink"/>
    <w:uiPriority w:val="99"/>
    <w:unhideWhenUsed/>
    <w:rsid w:val="00D834D2"/>
    <w:rPr>
      <w:color w:val="0000FF"/>
      <w:u w:val="single"/>
    </w:rPr>
  </w:style>
  <w:style w:type="paragraph" w:styleId="Epgrafe">
    <w:name w:val="caption"/>
    <w:basedOn w:val="Normal"/>
    <w:next w:val="Normal"/>
    <w:uiPriority w:val="35"/>
    <w:unhideWhenUsed/>
    <w:qFormat/>
    <w:rsid w:val="00FB2C8E"/>
    <w:rPr>
      <w:b/>
      <w:bCs/>
      <w:sz w:val="20"/>
      <w:szCs w:val="20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4616E6"/>
    <w:rPr>
      <w:sz w:val="20"/>
      <w:szCs w:val="20"/>
    </w:rPr>
  </w:style>
  <w:style w:type="character" w:customStyle="1" w:styleId="TextonotapieCar">
    <w:name w:val="Texto nota pie Car"/>
    <w:link w:val="Textonotapie"/>
    <w:uiPriority w:val="99"/>
    <w:semiHidden/>
    <w:rsid w:val="004616E6"/>
    <w:rPr>
      <w:lang w:val="en-US" w:eastAsia="en-US"/>
    </w:rPr>
  </w:style>
  <w:style w:type="character" w:styleId="Refdenotaalpie">
    <w:name w:val="footnote reference"/>
    <w:uiPriority w:val="99"/>
    <w:semiHidden/>
    <w:unhideWhenUsed/>
    <w:rsid w:val="004616E6"/>
    <w:rPr>
      <w:vertAlign w:val="superscript"/>
    </w:rPr>
  </w:style>
  <w:style w:type="paragraph" w:styleId="Prrafodelista">
    <w:name w:val="List Paragraph"/>
    <w:basedOn w:val="Normal"/>
    <w:uiPriority w:val="34"/>
    <w:qFormat/>
    <w:rsid w:val="006B2656"/>
    <w:pPr>
      <w:ind w:left="708"/>
    </w:pPr>
  </w:style>
  <w:style w:type="character" w:customStyle="1" w:styleId="Ttulo1Car">
    <w:name w:val="Título 1 Car"/>
    <w:link w:val="Ttulo1"/>
    <w:rsid w:val="002174C1"/>
    <w:rPr>
      <w:rFonts w:ascii="Arial" w:eastAsia="Times New Roman" w:hAnsi="Arial"/>
      <w:b/>
      <w:color w:val="000000"/>
      <w:sz w:val="40"/>
      <w:lang w:val="es-ES" w:eastAsia="es-ES"/>
    </w:rPr>
  </w:style>
  <w:style w:type="character" w:customStyle="1" w:styleId="Ttulo2Car">
    <w:name w:val="Título 2 Car"/>
    <w:link w:val="Ttulo2"/>
    <w:rsid w:val="002174C1"/>
    <w:rPr>
      <w:rFonts w:ascii="Arial" w:eastAsia="Times New Roman" w:hAnsi="Arial"/>
      <w:b/>
      <w:color w:val="000000"/>
      <w:sz w:val="18"/>
      <w:lang w:val="es-ES" w:eastAsia="es-ES"/>
    </w:rPr>
  </w:style>
  <w:style w:type="character" w:customStyle="1" w:styleId="Ttulo3Car">
    <w:name w:val="Título 3 Car"/>
    <w:link w:val="Ttulo3"/>
    <w:rsid w:val="002174C1"/>
    <w:rPr>
      <w:rFonts w:ascii="Arial" w:eastAsia="Times New Roman" w:hAnsi="Arial"/>
      <w:b/>
      <w:color w:val="000000"/>
      <w:sz w:val="18"/>
      <w:lang w:eastAsia="es-ES"/>
    </w:rPr>
  </w:style>
  <w:style w:type="character" w:customStyle="1" w:styleId="Ttulo4Car">
    <w:name w:val="Título 4 Car"/>
    <w:link w:val="Ttulo4"/>
    <w:rsid w:val="002174C1"/>
    <w:rPr>
      <w:rFonts w:ascii="Formata LightCondensed" w:eastAsia="Times New Roman" w:hAnsi="Formata LightCondensed"/>
      <w:b/>
      <w:sz w:val="22"/>
      <w:lang w:val="es-MX" w:eastAsia="es-ES"/>
    </w:rPr>
  </w:style>
  <w:style w:type="character" w:customStyle="1" w:styleId="Ttulo5Car">
    <w:name w:val="Título 5 Car"/>
    <w:link w:val="Ttulo5"/>
    <w:rsid w:val="002174C1"/>
    <w:rPr>
      <w:rFonts w:ascii="Arial" w:eastAsia="Times New Roman" w:hAnsi="Arial"/>
      <w:b/>
      <w:color w:val="000000"/>
      <w:sz w:val="22"/>
      <w:lang w:eastAsia="es-ES"/>
    </w:rPr>
  </w:style>
  <w:style w:type="character" w:customStyle="1" w:styleId="Ttulo6Car">
    <w:name w:val="Título 6 Car"/>
    <w:link w:val="Ttulo6"/>
    <w:rsid w:val="002174C1"/>
    <w:rPr>
      <w:rFonts w:ascii="Times New Roman" w:eastAsia="Times New Roman" w:hAnsi="Times New Roman"/>
      <w:b/>
      <w:bCs/>
      <w:sz w:val="22"/>
      <w:szCs w:val="22"/>
      <w:lang w:val="es-ES" w:eastAsia="es-ES"/>
    </w:rPr>
  </w:style>
  <w:style w:type="character" w:customStyle="1" w:styleId="Ttulo7Car">
    <w:name w:val="Título 7 Car"/>
    <w:link w:val="Ttulo7"/>
    <w:rsid w:val="002174C1"/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tulo8Car">
    <w:name w:val="Título 8 Car"/>
    <w:link w:val="Ttulo8"/>
    <w:rsid w:val="002174C1"/>
    <w:rPr>
      <w:rFonts w:ascii="Times New Roman" w:eastAsia="Times New Roman" w:hAnsi="Times New Roman"/>
      <w:i/>
      <w:iCs/>
      <w:sz w:val="24"/>
      <w:szCs w:val="24"/>
      <w:lang w:val="es-ES" w:eastAsia="es-ES"/>
    </w:rPr>
  </w:style>
  <w:style w:type="character" w:customStyle="1" w:styleId="Ttulo9Car">
    <w:name w:val="Título 9 Car"/>
    <w:link w:val="Ttulo9"/>
    <w:rsid w:val="002174C1"/>
    <w:rPr>
      <w:rFonts w:ascii="Arial" w:eastAsia="Times New Roman" w:hAnsi="Arial" w:cs="Arial"/>
      <w:sz w:val="22"/>
      <w:szCs w:val="22"/>
      <w:lang w:val="es-ES" w:eastAsia="es-ES"/>
    </w:rPr>
  </w:style>
  <w:style w:type="paragraph" w:styleId="NormalWeb">
    <w:name w:val="Normal (Web)"/>
    <w:basedOn w:val="Normal"/>
    <w:rsid w:val="004001D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styleId="Hipervnculovisitado">
    <w:name w:val="FollowedHyperlink"/>
    <w:uiPriority w:val="99"/>
    <w:semiHidden/>
    <w:unhideWhenUsed/>
    <w:rsid w:val="00D53CCC"/>
    <w:rPr>
      <w:color w:val="800080"/>
      <w:u w:val="single"/>
    </w:rPr>
  </w:style>
  <w:style w:type="paragraph" w:customStyle="1" w:styleId="texto">
    <w:name w:val="texto"/>
    <w:basedOn w:val="Normal"/>
    <w:rsid w:val="002957FD"/>
    <w:pPr>
      <w:spacing w:before="100" w:beforeAutospacing="1" w:after="100" w:afterAutospacing="1" w:line="240" w:lineRule="auto"/>
      <w:jc w:val="both"/>
    </w:pPr>
    <w:rPr>
      <w:rFonts w:ascii="Arial" w:eastAsia="Times New Roman" w:hAnsi="Arial" w:cs="Arial"/>
      <w:sz w:val="20"/>
      <w:szCs w:val="20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2957FD"/>
    <w:pPr>
      <w:tabs>
        <w:tab w:val="center" w:pos="4252"/>
        <w:tab w:val="right" w:pos="8504"/>
      </w:tabs>
      <w:spacing w:before="120" w:after="0" w:line="240" w:lineRule="auto"/>
      <w:jc w:val="both"/>
    </w:pPr>
    <w:rPr>
      <w:rFonts w:ascii="Arial" w:eastAsia="Times New Roman" w:hAnsi="Arial"/>
      <w:sz w:val="24"/>
      <w:szCs w:val="20"/>
      <w:lang w:val="es-ES" w:eastAsia="es-ES"/>
    </w:rPr>
  </w:style>
  <w:style w:type="character" w:customStyle="1" w:styleId="EncabezadoCar">
    <w:name w:val="Encabezado Car"/>
    <w:link w:val="Encabezado"/>
    <w:uiPriority w:val="99"/>
    <w:rsid w:val="002957FD"/>
    <w:rPr>
      <w:rFonts w:ascii="Arial" w:eastAsia="Times New Roman" w:hAnsi="Arial"/>
      <w:sz w:val="24"/>
      <w:lang w:val="es-ES" w:eastAsia="es-ES"/>
    </w:rPr>
  </w:style>
  <w:style w:type="paragraph" w:styleId="Textoindependiente2">
    <w:name w:val="Body Text 2"/>
    <w:basedOn w:val="Normal"/>
    <w:link w:val="Textoindependiente2Car"/>
    <w:rsid w:val="00EB38E8"/>
    <w:pPr>
      <w:spacing w:after="120" w:line="48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extoindependiente2Car">
    <w:name w:val="Texto independiente 2 Car"/>
    <w:link w:val="Textoindependiente2"/>
    <w:rsid w:val="00EB38E8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8527C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08527C"/>
    <w:rPr>
      <w:rFonts w:ascii="Tahoma" w:hAnsi="Tahoma" w:cs="Tahoma"/>
      <w:sz w:val="16"/>
      <w:szCs w:val="16"/>
      <w:lang w:val="en-US" w:eastAsia="en-US"/>
    </w:rPr>
  </w:style>
  <w:style w:type="character" w:styleId="Refdecomentario">
    <w:name w:val="annotation reference"/>
    <w:uiPriority w:val="99"/>
    <w:semiHidden/>
    <w:unhideWhenUsed/>
    <w:rsid w:val="00382E8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382E88"/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382E88"/>
    <w:rPr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82E88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382E88"/>
    <w:rPr>
      <w:b/>
      <w:bCs/>
      <w:lang w:val="en-US" w:eastAsia="en-US"/>
    </w:rPr>
  </w:style>
  <w:style w:type="paragraph" w:styleId="Piedepgina">
    <w:name w:val="footer"/>
    <w:basedOn w:val="Normal"/>
    <w:link w:val="PiedepginaCar"/>
    <w:uiPriority w:val="99"/>
    <w:unhideWhenUsed/>
    <w:rsid w:val="00F57954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F57954"/>
    <w:rPr>
      <w:sz w:val="22"/>
      <w:szCs w:val="22"/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374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8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Cal02</b:Tag>
    <b:SourceType>Book</b:SourceType>
    <b:Guid>{4E17BC10-9FDE-4512-8F3A-8813716CC6B2}</b:Guid>
    <b:Author>
      <b:Author>
        <b:NameList>
          <b:Person>
            <b:Last>Caldas</b:Last>
            <b:First>Universidad</b:First>
            <b:Middle>Distrital Francisco José de</b:Middle>
          </b:Person>
        </b:NameList>
      </b:Author>
    </b:Author>
    <b:Title>Modalidades de trabajo de grado Proyectos curriculares de pregrado Consejo de Facultad, Acuardo 02.</b:Title>
    <b:Year>2002</b:Year>
    <b:City>Bogotá, Colombia</b:City>
    <b:RefOrder>1</b:RefOrder>
  </b:Source>
</b:Sources>
</file>

<file path=customXml/itemProps1.xml><?xml version="1.0" encoding="utf-8"?>
<ds:datastoreItem xmlns:ds="http://schemas.openxmlformats.org/officeDocument/2006/customXml" ds:itemID="{ECF4CA16-0369-44C2-B6BE-D6659E6765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22</Words>
  <Characters>1777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Carlos</cp:lastModifiedBy>
  <cp:revision>2</cp:revision>
  <cp:lastPrinted>2013-03-11T19:54:00Z</cp:lastPrinted>
  <dcterms:created xsi:type="dcterms:W3CDTF">2015-04-30T20:29:00Z</dcterms:created>
  <dcterms:modified xsi:type="dcterms:W3CDTF">2015-04-30T20:29:00Z</dcterms:modified>
</cp:coreProperties>
</file>